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04142B" w14:textId="3B017C4B" w:rsidR="00E96744" w:rsidRDefault="005034EF" w:rsidP="004C5675">
      <w:pPr>
        <w:pStyle w:val="1"/>
        <w:spacing w:before="326" w:after="326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</w:t>
      </w:r>
      <w:proofErr w:type="gramStart"/>
      <w:r>
        <w:rPr>
          <w:rFonts w:hint="eastAsia"/>
        </w:rPr>
        <w:t>由一下</w:t>
      </w:r>
      <w:proofErr w:type="gramEnd"/>
      <w:r>
        <w:rPr>
          <w:rFonts w:hint="eastAsia"/>
        </w:rPr>
        <w:t>部分组成，包括起始符，地址域，控制码，数据域长度，数据域，校验码以及结束符。由这些部分组成的数据才是完整的数据，其中任意环节出现问题，则</w:t>
      </w:r>
      <w:proofErr w:type="gramStart"/>
      <w:r>
        <w:rPr>
          <w:rFonts w:hint="eastAsia"/>
        </w:rPr>
        <w:t>本帧数据</w:t>
      </w:r>
      <w:proofErr w:type="gramEnd"/>
      <w:r>
        <w:rPr>
          <w:rFonts w:hint="eastAsia"/>
        </w:rPr>
        <w:t>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proofErr w:type="gramStart"/>
            <w:r w:rsidRPr="00E96744">
              <w:rPr>
                <w:rFonts w:hint="eastAsia"/>
              </w:rPr>
              <w:t>帧</w:t>
            </w:r>
            <w:proofErr w:type="gramEnd"/>
            <w:r w:rsidRPr="00E96744">
              <w:rPr>
                <w:rFonts w:hint="eastAsia"/>
              </w:rPr>
              <w:t>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proofErr w:type="gramStart"/>
            <w:r w:rsidRPr="00E96744">
              <w:rPr>
                <w:rFonts w:hint="eastAsia"/>
              </w:rPr>
              <w:t>帧</w:t>
            </w:r>
            <w:proofErr w:type="gramEnd"/>
            <w:r w:rsidRPr="00E96744">
              <w:rPr>
                <w:rFonts w:hint="eastAsia"/>
              </w:rPr>
              <w:t>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proofErr w:type="gramStart"/>
      <w:r w:rsidRPr="004C5675">
        <w:rPr>
          <w:rFonts w:hint="eastAsia"/>
        </w:rPr>
        <w:t>帧</w:t>
      </w:r>
      <w:proofErr w:type="gramEnd"/>
      <w:r w:rsidRPr="004C5675">
        <w:rPr>
          <w:rFonts w:hint="eastAsia"/>
        </w:rPr>
        <w:t>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</w:t>
      </w:r>
      <w:proofErr w:type="gramStart"/>
      <w:r>
        <w:rPr>
          <w:rFonts w:hint="eastAsia"/>
        </w:rPr>
        <w:t>本帧数据</w:t>
      </w:r>
      <w:proofErr w:type="gramEnd"/>
      <w:r>
        <w:rPr>
          <w:rFonts w:hint="eastAsia"/>
        </w:rPr>
        <w:t>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2pt" o:ole="">
            <v:imagedata r:id="rId8" o:title=""/>
          </v:shape>
          <o:OLEObject Type="Embed" ProgID="Visio.Drawing.15" ShapeID="_x0000_i1026" DrawAspect="Content" ObjectID="_1778931914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</w:t>
      </w:r>
      <w:proofErr w:type="gramStart"/>
      <w:r>
        <w:rPr>
          <w:rFonts w:hint="eastAsia"/>
        </w:rPr>
        <w:t>随控制</w:t>
      </w:r>
      <w:proofErr w:type="gramEnd"/>
      <w:r>
        <w:rPr>
          <w:rFonts w:hint="eastAsia"/>
        </w:rPr>
        <w:t>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</w:t>
      </w:r>
      <w:proofErr w:type="gramStart"/>
      <w:r w:rsidRPr="00E52605">
        <w:rPr>
          <w:rFonts w:hint="eastAsia"/>
        </w:rPr>
        <w:t>帧</w:t>
      </w:r>
      <w:proofErr w:type="gramEnd"/>
      <w:r w:rsidRPr="00E52605">
        <w:rPr>
          <w:rFonts w:hint="eastAsia"/>
        </w:rPr>
        <w:t>起始符开始到校验</w:t>
      </w:r>
      <w:proofErr w:type="gramStart"/>
      <w:r w:rsidRPr="00E52605">
        <w:rPr>
          <w:rFonts w:hint="eastAsia"/>
        </w:rPr>
        <w:t>码之前</w:t>
      </w:r>
      <w:proofErr w:type="gramEnd"/>
      <w:r w:rsidRPr="00E52605">
        <w:rPr>
          <w:rFonts w:hint="eastAsia"/>
        </w:rPr>
        <w:t>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</w:t>
      </w:r>
      <w:proofErr w:type="gramStart"/>
      <w:r>
        <w:rPr>
          <w:rFonts w:hint="eastAsia"/>
        </w:rPr>
        <w:t>帧</w:t>
      </w:r>
      <w:proofErr w:type="gramEnd"/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pt;height:87.6pt" o:ole="">
            <v:imagedata r:id="rId10" o:title=""/>
          </v:shape>
          <o:OLEObject Type="Embed" ProgID="Visio.Drawing.15" ShapeID="_x0000_i1027" DrawAspect="Content" ObjectID="_1778931915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</w:t>
      </w:r>
      <w:proofErr w:type="gramStart"/>
      <w:r>
        <w:rPr>
          <w:rFonts w:hint="eastAsia"/>
        </w:rPr>
        <w:t>帧</w:t>
      </w:r>
      <w:proofErr w:type="gramEnd"/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6pt;height:65.4pt" o:ole="">
            <v:imagedata r:id="rId12" o:title=""/>
          </v:shape>
          <o:OLEObject Type="Embed" ProgID="Visio.Drawing.15" ShapeID="_x0000_i1028" DrawAspect="Content" ObjectID="_1778931916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6.8pt;height:84pt" o:ole="">
            <v:imagedata r:id="rId14" o:title=""/>
          </v:shape>
          <o:OLEObject Type="Embed" ProgID="Visio.Drawing.15" ShapeID="_x0000_i1029" DrawAspect="Content" ObjectID="_1778931917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</w:t>
      </w:r>
      <w:proofErr w:type="gramStart"/>
      <w:r>
        <w:rPr>
          <w:rFonts w:hint="eastAsia"/>
        </w:rPr>
        <w:t>帧</w:t>
      </w:r>
      <w:proofErr w:type="gramEnd"/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pt;height:84pt" o:ole="">
            <v:imagedata r:id="rId16" o:title=""/>
          </v:shape>
          <o:OLEObject Type="Embed" ProgID="Visio.Drawing.15" ShapeID="_x0000_i1030" DrawAspect="Content" ObjectID="_1778931918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</w:t>
      </w:r>
      <w:proofErr w:type="gramStart"/>
      <w:r>
        <w:rPr>
          <w:rFonts w:hint="eastAsia"/>
        </w:rPr>
        <w:t>帧</w:t>
      </w:r>
      <w:proofErr w:type="gramEnd"/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6pt;height:53.4pt" o:ole="">
            <v:imagedata r:id="rId18" o:title=""/>
          </v:shape>
          <o:OLEObject Type="Embed" ProgID="Visio.Drawing.15" ShapeID="_x0000_i1031" DrawAspect="Content" ObjectID="_1778931919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6.8pt;height:84pt" o:ole="">
            <v:imagedata r:id="rId20" o:title=""/>
          </v:shape>
          <o:OLEObject Type="Embed" ProgID="Visio.Drawing.15" ShapeID="_x0000_i1032" DrawAspect="Content" ObjectID="_1778931920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</w:t>
      </w:r>
      <w:proofErr w:type="gramStart"/>
      <w:r>
        <w:rPr>
          <w:rFonts w:hint="eastAsia"/>
        </w:rPr>
        <w:t>帧</w:t>
      </w:r>
      <w:proofErr w:type="gramEnd"/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6pt;height:55.2pt" o:ole="">
            <v:imagedata r:id="rId22" o:title=""/>
          </v:shape>
          <o:OLEObject Type="Embed" ProgID="Visio.Drawing.15" ShapeID="_x0000_i1033" DrawAspect="Content" ObjectID="_1778931921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</w:t>
      </w:r>
      <w:proofErr w:type="gramStart"/>
      <w:r>
        <w:rPr>
          <w:rFonts w:hint="eastAsia"/>
        </w:rPr>
        <w:t>帧</w:t>
      </w:r>
      <w:proofErr w:type="gramEnd"/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2.6pt;height:60pt" o:ole="">
            <v:imagedata r:id="rId24" o:title=""/>
          </v:shape>
          <o:OLEObject Type="Embed" ProgID="Visio.Drawing.15" ShapeID="_x0000_i1034" DrawAspect="Content" ObjectID="_1778931922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6.8pt;height:84pt" o:ole="">
            <v:imagedata r:id="rId26" o:title=""/>
          </v:shape>
          <o:OLEObject Type="Embed" ProgID="Visio.Drawing.15" ShapeID="_x0000_i1035" DrawAspect="Content" ObjectID="_1778931923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</w:t>
      </w:r>
      <w:proofErr w:type="gramStart"/>
      <w:r w:rsidR="00E01A94" w:rsidRPr="00D45BDA">
        <w:rPr>
          <w:rFonts w:hint="eastAsia"/>
          <w:color w:val="FF0000"/>
        </w:rPr>
        <w:t>帧</w:t>
      </w:r>
      <w:proofErr w:type="gramEnd"/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6pt;height:55.2pt" o:ole="">
            <v:imagedata r:id="rId28" o:title=""/>
          </v:shape>
          <o:OLEObject Type="Embed" ProgID="Visio.Drawing.15" ShapeID="_x0000_i1036" DrawAspect="Content" ObjectID="_1778931924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</w:t>
      </w:r>
      <w:proofErr w:type="gramStart"/>
      <w:r w:rsidRPr="00D45BDA">
        <w:rPr>
          <w:rFonts w:hint="eastAsia"/>
          <w:color w:val="FF0000"/>
        </w:rPr>
        <w:t>帧</w:t>
      </w:r>
      <w:proofErr w:type="gramEnd"/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2.6pt;height:60pt" o:ole="">
            <v:imagedata r:id="rId30" o:title=""/>
          </v:shape>
          <o:OLEObject Type="Embed" ProgID="Visio.Drawing.15" ShapeID="_x0000_i1037" DrawAspect="Content" ObjectID="_1778931925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6.8pt;height:84pt" o:ole="">
            <v:imagedata r:id="rId32" o:title=""/>
          </v:shape>
          <o:OLEObject Type="Embed" ProgID="Visio.Drawing.15" ShapeID="_x0000_i1038" DrawAspect="Content" ObjectID="_1778931926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6pt;height:55.2pt" o:ole="">
            <v:imagedata r:id="rId34" o:title=""/>
          </v:shape>
          <o:OLEObject Type="Embed" ProgID="Visio.Drawing.15" ShapeID="_x0000_i1039" DrawAspect="Content" ObjectID="_1778931927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2.6pt;height:60pt" o:ole="">
            <v:imagedata r:id="rId36" o:title=""/>
          </v:shape>
          <o:OLEObject Type="Embed" ProgID="Visio.Drawing.15" ShapeID="_x0000_i1040" DrawAspect="Content" ObjectID="_1778931928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pt;height:1in" o:ole="">
            <v:imagedata r:id="rId38" o:title=""/>
          </v:shape>
          <o:OLEObject Type="Embed" ProgID="Visio.Drawing.15" ShapeID="_x0000_i1041" DrawAspect="Content" ObjectID="_1778931929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6pt;height:59.4pt" o:ole="">
            <v:imagedata r:id="rId40" o:title=""/>
          </v:shape>
          <o:OLEObject Type="Embed" ProgID="Visio.Drawing.15" ShapeID="_x0000_i1042" DrawAspect="Content" ObjectID="_1778931930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6pt;height:60pt" o:ole="">
            <v:imagedata r:id="rId42" o:title=""/>
          </v:shape>
          <o:OLEObject Type="Embed" ProgID="Visio.Drawing.15" ShapeID="_x0000_i1043" DrawAspect="Content" ObjectID="_1778931931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4pt" o:ole="">
            <v:imagedata r:id="rId44" o:title=""/>
          </v:shape>
          <o:OLEObject Type="Embed" ProgID="Visio.Drawing.15" ShapeID="_x0000_i1044" DrawAspect="Content" ObjectID="_1778931932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6pt;height:52.8pt" o:ole="">
            <v:imagedata r:id="rId46" o:title=""/>
          </v:shape>
          <o:OLEObject Type="Embed" ProgID="Visio.Drawing.15" ShapeID="_x0000_i1045" DrawAspect="Content" ObjectID="_1778931933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2.6pt;height:60pt" o:ole="">
            <v:imagedata r:id="rId48" o:title=""/>
          </v:shape>
          <o:OLEObject Type="Embed" ProgID="Visio.Drawing.15" ShapeID="_x0000_i1046" DrawAspect="Content" ObjectID="_1778931934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4pt" o:ole="">
            <v:imagedata r:id="rId50" o:title=""/>
          </v:shape>
          <o:OLEObject Type="Embed" ProgID="Visio.Drawing.15" ShapeID="_x0000_i1047" DrawAspect="Content" ObjectID="_1778931935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04"/>
        <w:gridCol w:w="556"/>
        <w:gridCol w:w="520"/>
        <w:gridCol w:w="520"/>
        <w:gridCol w:w="521"/>
        <w:gridCol w:w="1043"/>
        <w:gridCol w:w="396"/>
        <w:gridCol w:w="576"/>
        <w:gridCol w:w="2865"/>
        <w:gridCol w:w="1566"/>
      </w:tblGrid>
      <w:tr w:rsidR="00740B63" w:rsidRPr="00E01A94" w14:paraId="74CF7FC0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17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43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2865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56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740B63" w:rsidRPr="00E01A94" w14:paraId="64ED5C9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20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20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21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43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4BE75B" w14:textId="77777777" w:rsidTr="00F23478">
        <w:trPr>
          <w:jc w:val="center"/>
        </w:trPr>
        <w:tc>
          <w:tcPr>
            <w:tcW w:w="504" w:type="dxa"/>
            <w:vAlign w:val="center"/>
          </w:tcPr>
          <w:p w14:paraId="24CE39E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68FBAA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2F8051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FE8F3B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DA869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869A01A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72FD21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09BDBF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651F570" w14:textId="30871D8E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分闸动作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标志位</w:t>
            </w:r>
          </w:p>
        </w:tc>
        <w:tc>
          <w:tcPr>
            <w:tcW w:w="1566" w:type="dxa"/>
            <w:vAlign w:val="center"/>
          </w:tcPr>
          <w:p w14:paraId="61417C5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9B17BB5" w14:textId="77777777" w:rsidTr="00F23478">
        <w:trPr>
          <w:jc w:val="center"/>
        </w:trPr>
        <w:tc>
          <w:tcPr>
            <w:tcW w:w="504" w:type="dxa"/>
            <w:vAlign w:val="center"/>
          </w:tcPr>
          <w:p w14:paraId="715427AB" w14:textId="3945A1F2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82B9F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6241EE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2C261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1AC71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C53D50F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72159E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83726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EC98236" w14:textId="1D189B8D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闸动作标志位</w:t>
            </w:r>
          </w:p>
        </w:tc>
        <w:tc>
          <w:tcPr>
            <w:tcW w:w="1566" w:type="dxa"/>
            <w:vAlign w:val="center"/>
          </w:tcPr>
          <w:p w14:paraId="5395177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A432AD8" w14:textId="77777777" w:rsidTr="00F23478">
        <w:trPr>
          <w:jc w:val="center"/>
        </w:trPr>
        <w:tc>
          <w:tcPr>
            <w:tcW w:w="504" w:type="dxa"/>
            <w:vAlign w:val="center"/>
          </w:tcPr>
          <w:p w14:paraId="5CD5421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C5571C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4FBB29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6FE507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6300A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21D3C39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69C0E9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BE9171E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828A654" w14:textId="1BE80D3F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压异常，不可合闸</w:t>
            </w:r>
          </w:p>
        </w:tc>
        <w:tc>
          <w:tcPr>
            <w:tcW w:w="1566" w:type="dxa"/>
            <w:vAlign w:val="center"/>
          </w:tcPr>
          <w:p w14:paraId="3A81A27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45CF85" w14:textId="77777777" w:rsidTr="00F23478">
        <w:trPr>
          <w:jc w:val="center"/>
        </w:trPr>
        <w:tc>
          <w:tcPr>
            <w:tcW w:w="504" w:type="dxa"/>
            <w:vAlign w:val="center"/>
          </w:tcPr>
          <w:p w14:paraId="14423AB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BD3545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557BA5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93830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176A74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5BD117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17116E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0A87801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0B48ED36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7C0ECB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0A23EBE" w14:textId="77777777" w:rsidTr="00F23478">
        <w:trPr>
          <w:jc w:val="center"/>
        </w:trPr>
        <w:tc>
          <w:tcPr>
            <w:tcW w:w="504" w:type="dxa"/>
            <w:vAlign w:val="center"/>
          </w:tcPr>
          <w:p w14:paraId="03F8310E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7EA3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C5169E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59088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4A8162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F67A9F8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6F05EF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E781BB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0CB601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531554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7D863655" w14:textId="77777777" w:rsidTr="00F23478">
        <w:trPr>
          <w:jc w:val="center"/>
        </w:trPr>
        <w:tc>
          <w:tcPr>
            <w:tcW w:w="504" w:type="dxa"/>
            <w:vAlign w:val="center"/>
          </w:tcPr>
          <w:p w14:paraId="70B0FFF9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58F68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F5A73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1D39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72B5780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4C882E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B526A4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C3EC9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7E589C5E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873CCD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18A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726E5E3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F21763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C1F19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85D986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9AD696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CB0C200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40F34F9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66FE610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DD9B0BB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35DC34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7C5E6F" w14:textId="77777777" w:rsidTr="00F23478">
        <w:trPr>
          <w:jc w:val="center"/>
        </w:trPr>
        <w:tc>
          <w:tcPr>
            <w:tcW w:w="504" w:type="dxa"/>
            <w:vAlign w:val="center"/>
          </w:tcPr>
          <w:p w14:paraId="11C39E0F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8935EE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8AD436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006F3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B730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7CA90B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11E3CE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501453B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6DDA5B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702A794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7D5B73A" w14:textId="77777777" w:rsidTr="00F23478">
        <w:trPr>
          <w:jc w:val="center"/>
        </w:trPr>
        <w:tc>
          <w:tcPr>
            <w:tcW w:w="504" w:type="dxa"/>
            <w:vAlign w:val="center"/>
          </w:tcPr>
          <w:p w14:paraId="749434EB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4BEFFF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E6FD7B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B4627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A329C9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AF1903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25F6A1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1760B0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8923CD3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D343B5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B979C15" w14:textId="77777777" w:rsidTr="00F23478">
        <w:trPr>
          <w:jc w:val="center"/>
        </w:trPr>
        <w:tc>
          <w:tcPr>
            <w:tcW w:w="504" w:type="dxa"/>
            <w:vAlign w:val="center"/>
          </w:tcPr>
          <w:p w14:paraId="79DD2DA3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52CC17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07112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29E8F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7DDB703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66C22E6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D83D1C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12D12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5DEE783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085E46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64739FB" w14:textId="77777777" w:rsidTr="00F23478">
        <w:trPr>
          <w:jc w:val="center"/>
        </w:trPr>
        <w:tc>
          <w:tcPr>
            <w:tcW w:w="504" w:type="dxa"/>
            <w:vAlign w:val="center"/>
          </w:tcPr>
          <w:p w14:paraId="17F2894A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E898B2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AC955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0E9DE3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6FF5D0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DA1402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E269A6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79FEBF9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D08804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A2D489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56375E75" w14:textId="77777777" w:rsidTr="00F23478">
        <w:trPr>
          <w:jc w:val="center"/>
        </w:trPr>
        <w:tc>
          <w:tcPr>
            <w:tcW w:w="504" w:type="dxa"/>
            <w:vAlign w:val="center"/>
          </w:tcPr>
          <w:p w14:paraId="18A31B1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52AC9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2B45DB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C7C4A8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743684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004E3E1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66A7186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5F6C2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6EC4D40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006214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024F2D6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56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792A0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56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6B626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56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C1AC8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56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7AAC62B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56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56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A79BE6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56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9C5B99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1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56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1B4E00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56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CAE52E8" w14:textId="77777777" w:rsidTr="00F23478">
        <w:trPr>
          <w:jc w:val="center"/>
        </w:trPr>
        <w:tc>
          <w:tcPr>
            <w:tcW w:w="504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56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20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2865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56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2BBD25C" w14:textId="77777777" w:rsidTr="00F23478">
        <w:trPr>
          <w:jc w:val="center"/>
        </w:trPr>
        <w:tc>
          <w:tcPr>
            <w:tcW w:w="504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556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20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21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56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837D82" w14:textId="77777777" w:rsidTr="00F23478">
        <w:trPr>
          <w:jc w:val="center"/>
        </w:trPr>
        <w:tc>
          <w:tcPr>
            <w:tcW w:w="504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56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20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43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  <w:proofErr w:type="spellEnd"/>
          </w:p>
        </w:tc>
        <w:tc>
          <w:tcPr>
            <w:tcW w:w="2865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56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503BC51" w14:textId="77777777" w:rsidTr="00F23478">
        <w:trPr>
          <w:jc w:val="center"/>
        </w:trPr>
        <w:tc>
          <w:tcPr>
            <w:tcW w:w="504" w:type="dxa"/>
            <w:vAlign w:val="center"/>
          </w:tcPr>
          <w:p w14:paraId="0588BE8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A01F39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7EBE58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FD1C39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4A27C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0E459D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357DD43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CCFF78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157EBF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504D24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1A09498" w14:textId="77777777" w:rsidTr="00F23478">
        <w:trPr>
          <w:jc w:val="center"/>
        </w:trPr>
        <w:tc>
          <w:tcPr>
            <w:tcW w:w="504" w:type="dxa"/>
            <w:vAlign w:val="center"/>
          </w:tcPr>
          <w:p w14:paraId="5828341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964218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1677F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A8A9FF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275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7A88D0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8381C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BBB0EB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23028B2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C96009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0ABB955" w14:textId="77777777" w:rsidTr="00F23478">
        <w:trPr>
          <w:jc w:val="center"/>
        </w:trPr>
        <w:tc>
          <w:tcPr>
            <w:tcW w:w="504" w:type="dxa"/>
            <w:vAlign w:val="center"/>
          </w:tcPr>
          <w:p w14:paraId="1E517A8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6D5EA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78974D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544E2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046CC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2C2CA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4B96AB2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3EDD5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EBE590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6A362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6C51466" w14:textId="77777777" w:rsidTr="00F23478">
        <w:trPr>
          <w:jc w:val="center"/>
        </w:trPr>
        <w:tc>
          <w:tcPr>
            <w:tcW w:w="504" w:type="dxa"/>
            <w:vAlign w:val="center"/>
          </w:tcPr>
          <w:p w14:paraId="02AC42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58BA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F9780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27F03D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C2C0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70D12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A151C8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6F3A8C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C9EB64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2FC4AA46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1C5C087A" w14:textId="77777777" w:rsidTr="00F23478">
        <w:trPr>
          <w:jc w:val="center"/>
        </w:trPr>
        <w:tc>
          <w:tcPr>
            <w:tcW w:w="504" w:type="dxa"/>
            <w:vAlign w:val="center"/>
          </w:tcPr>
          <w:p w14:paraId="7E0A0C6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289C4B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4BCA6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8A01D1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2189E9F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E2131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603D33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BCBC29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2F52FB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3353C6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2894EC2" w14:textId="77777777" w:rsidTr="00F23478">
        <w:trPr>
          <w:jc w:val="center"/>
        </w:trPr>
        <w:tc>
          <w:tcPr>
            <w:tcW w:w="504" w:type="dxa"/>
            <w:vAlign w:val="center"/>
          </w:tcPr>
          <w:p w14:paraId="614A15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241B0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E2E1A7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B9F3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DCB4F6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BB1D7F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0B8005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DF1037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21F80A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D96F03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9DF0E25" w14:textId="77777777" w:rsidTr="00F23478">
        <w:trPr>
          <w:jc w:val="center"/>
        </w:trPr>
        <w:tc>
          <w:tcPr>
            <w:tcW w:w="504" w:type="dxa"/>
            <w:vAlign w:val="center"/>
          </w:tcPr>
          <w:p w14:paraId="2B12585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9D306B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B5C53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B5CB3D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E6D050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67563C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263EA1A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18CB0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8318E75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032D9EC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52A987D1" w14:textId="77777777" w:rsidTr="00F23478">
        <w:trPr>
          <w:jc w:val="center"/>
        </w:trPr>
        <w:tc>
          <w:tcPr>
            <w:tcW w:w="504" w:type="dxa"/>
            <w:vAlign w:val="center"/>
          </w:tcPr>
          <w:p w14:paraId="13953DD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F7229D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9BCC51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9E12F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EF4041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24DFC24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4CEA87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21268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DD018A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34FACE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88586D3" w14:textId="77777777" w:rsidTr="00F23478">
        <w:trPr>
          <w:jc w:val="center"/>
        </w:trPr>
        <w:tc>
          <w:tcPr>
            <w:tcW w:w="504" w:type="dxa"/>
            <w:vAlign w:val="center"/>
          </w:tcPr>
          <w:p w14:paraId="3F00286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41BAF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39A24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13E6B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987FC8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0EF003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BE8E50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0A7E2B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3B23D4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E5DE14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CF61FEC" w14:textId="77777777" w:rsidTr="00F23478">
        <w:trPr>
          <w:jc w:val="center"/>
        </w:trPr>
        <w:tc>
          <w:tcPr>
            <w:tcW w:w="504" w:type="dxa"/>
            <w:vAlign w:val="center"/>
          </w:tcPr>
          <w:p w14:paraId="6538C0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D3A441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F528C2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D6B82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463E57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768027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C346E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291053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081FDF4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65F82D7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FDB9EE9" w14:textId="77777777" w:rsidTr="00F23478">
        <w:trPr>
          <w:jc w:val="center"/>
        </w:trPr>
        <w:tc>
          <w:tcPr>
            <w:tcW w:w="504" w:type="dxa"/>
            <w:vAlign w:val="center"/>
          </w:tcPr>
          <w:p w14:paraId="473463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FE1227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AF40CA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F96C30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C3D0C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2C82B0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A9E561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75A1E2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744926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CB1E64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0DF617E" w14:textId="77777777" w:rsidTr="00F23478">
        <w:trPr>
          <w:jc w:val="center"/>
        </w:trPr>
        <w:tc>
          <w:tcPr>
            <w:tcW w:w="504" w:type="dxa"/>
            <w:vAlign w:val="center"/>
          </w:tcPr>
          <w:p w14:paraId="1A950E7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57A4F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60A67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ADF246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84895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094B2A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3979747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9933F0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0E4FCC0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BC1477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514DB7D" w14:textId="77777777" w:rsidTr="00F23478">
        <w:trPr>
          <w:jc w:val="center"/>
        </w:trPr>
        <w:tc>
          <w:tcPr>
            <w:tcW w:w="504" w:type="dxa"/>
            <w:vAlign w:val="center"/>
          </w:tcPr>
          <w:p w14:paraId="306FF95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2BD612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644501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5C123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D835D5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3A0F892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16CDFB0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CE5D4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FDDF7D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179B4AB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BA32B11" w14:textId="77777777" w:rsidTr="00F23478">
        <w:trPr>
          <w:jc w:val="center"/>
        </w:trPr>
        <w:tc>
          <w:tcPr>
            <w:tcW w:w="504" w:type="dxa"/>
            <w:vAlign w:val="center"/>
          </w:tcPr>
          <w:p w14:paraId="1B06991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72C514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374B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653139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C2260E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DECD68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1EF245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518D3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9A2998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DE9565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C6911DE" w14:textId="77777777" w:rsidTr="00F23478">
        <w:trPr>
          <w:jc w:val="center"/>
        </w:trPr>
        <w:tc>
          <w:tcPr>
            <w:tcW w:w="504" w:type="dxa"/>
            <w:vAlign w:val="center"/>
          </w:tcPr>
          <w:p w14:paraId="1925955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DF8D7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843CE8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57BE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D3064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49383AA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A2ECE6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60B1F1E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5992D1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0648C5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6246F75" w14:textId="77777777" w:rsidTr="00F23478">
        <w:trPr>
          <w:jc w:val="center"/>
        </w:trPr>
        <w:tc>
          <w:tcPr>
            <w:tcW w:w="504" w:type="dxa"/>
            <w:vAlign w:val="center"/>
          </w:tcPr>
          <w:p w14:paraId="7F525E4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5F70EA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1FAD0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25324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407948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1DAEA9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666AF59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C61B2EA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6B197CB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BD28425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16019DA" w14:textId="77777777" w:rsidTr="00F23478">
        <w:trPr>
          <w:jc w:val="center"/>
        </w:trPr>
        <w:tc>
          <w:tcPr>
            <w:tcW w:w="504" w:type="dxa"/>
            <w:vAlign w:val="center"/>
          </w:tcPr>
          <w:p w14:paraId="10FBE09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9E3F8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9BBFD2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BEA795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3DA15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0649E2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4F13A2BE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F5740C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5D898F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C72F64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040326D9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56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0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2865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56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89111D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AD2B5E">
              <w:rPr>
                <w:rFonts w:ascii="宋体" w:hAnsi="宋体"/>
                <w:sz w:val="18"/>
                <w:szCs w:val="18"/>
              </w:rPr>
              <w:t>kVar</w:t>
            </w:r>
            <w:proofErr w:type="spellEnd"/>
          </w:p>
        </w:tc>
        <w:tc>
          <w:tcPr>
            <w:tcW w:w="2865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56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2F139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2865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56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2956C9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56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47830C3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56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proofErr w:type="spellStart"/>
            <w:r w:rsidRPr="001C17E8">
              <w:rPr>
                <w:rFonts w:ascii="宋体" w:hAnsi="宋体"/>
                <w:sz w:val="18"/>
                <w:szCs w:val="18"/>
              </w:rPr>
              <w:t>Ir</w:t>
            </w:r>
            <w:proofErr w:type="spellEnd"/>
          </w:p>
        </w:tc>
        <w:tc>
          <w:tcPr>
            <w:tcW w:w="156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740B63" w:rsidRPr="00E01A94" w14:paraId="5D8925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56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740B63" w:rsidRPr="00E01A94" w14:paraId="108C104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56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2A24C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56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14B326C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56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21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Isd</w:t>
            </w:r>
            <w:proofErr w:type="spellEnd"/>
          </w:p>
        </w:tc>
        <w:tc>
          <w:tcPr>
            <w:tcW w:w="156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740B63" w:rsidRPr="00E01A94" w14:paraId="427AA50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2865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tsd</w:t>
            </w:r>
            <w:proofErr w:type="spellEnd"/>
          </w:p>
        </w:tc>
        <w:tc>
          <w:tcPr>
            <w:tcW w:w="156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740B63" w:rsidRPr="00E01A94" w14:paraId="32CD54C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56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41B55CF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43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56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D33A8C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56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0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Ii</w:t>
            </w:r>
            <w:proofErr w:type="spellEnd"/>
          </w:p>
        </w:tc>
        <w:tc>
          <w:tcPr>
            <w:tcW w:w="156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740B63" w:rsidRPr="00E01A94" w14:paraId="63D8ECC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56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F1C4B4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56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E3AAE9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56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0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56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527D2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2865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56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A3905A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proofErr w:type="spellEnd"/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2865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56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661CDB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21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56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CB7608E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56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06C3672" w14:textId="77777777" w:rsidTr="00F23478">
        <w:trPr>
          <w:jc w:val="center"/>
        </w:trPr>
        <w:tc>
          <w:tcPr>
            <w:tcW w:w="504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56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20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56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8782C" w:rsidRPr="00E01A94" w14:paraId="770FE787" w14:textId="77777777" w:rsidTr="00F23478">
        <w:trPr>
          <w:jc w:val="center"/>
        </w:trPr>
        <w:tc>
          <w:tcPr>
            <w:tcW w:w="504" w:type="dxa"/>
            <w:vAlign w:val="center"/>
          </w:tcPr>
          <w:p w14:paraId="104E5519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82349BE" w14:textId="7559E2F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520" w:type="dxa"/>
            <w:vAlign w:val="center"/>
          </w:tcPr>
          <w:p w14:paraId="6CD0D78F" w14:textId="7EBD96A5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22EA8B7A" w14:textId="74B9C3AB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AF58AFC" w14:textId="7CDA8FA6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vAlign w:val="center"/>
          </w:tcPr>
          <w:p w14:paraId="58E199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D7EB6D" w14:textId="73399E61" w:rsidR="0038782C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7</w:t>
            </w:r>
          </w:p>
        </w:tc>
        <w:tc>
          <w:tcPr>
            <w:tcW w:w="576" w:type="dxa"/>
          </w:tcPr>
          <w:p w14:paraId="336FAD6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E5B5AF2" w14:textId="5CFB522D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，</w:t>
            </w:r>
            <w:proofErr w:type="gramStart"/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  <w:proofErr w:type="gramEnd"/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， 合闸信号</w:t>
            </w:r>
          </w:p>
        </w:tc>
        <w:tc>
          <w:tcPr>
            <w:tcW w:w="1566" w:type="dxa"/>
          </w:tcPr>
          <w:p w14:paraId="71BCE7A7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7F89C4B3" w14:textId="77777777" w:rsidTr="00F23478">
        <w:trPr>
          <w:jc w:val="center"/>
        </w:trPr>
        <w:tc>
          <w:tcPr>
            <w:tcW w:w="504" w:type="dxa"/>
            <w:vAlign w:val="center"/>
          </w:tcPr>
          <w:p w14:paraId="082107C5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633C51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1CE9DC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F4462FA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960A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60238F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522FE1" w14:textId="2496E171" w:rsidR="0038782C" w:rsidRP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F039F7C" w14:textId="064D689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90A1C3B" w14:textId="3B1F3F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</w:t>
            </w:r>
          </w:p>
        </w:tc>
        <w:tc>
          <w:tcPr>
            <w:tcW w:w="1566" w:type="dxa"/>
          </w:tcPr>
          <w:p w14:paraId="43E9E883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3A6BFB49" w14:textId="77777777" w:rsidTr="00F23478">
        <w:trPr>
          <w:jc w:val="center"/>
        </w:trPr>
        <w:tc>
          <w:tcPr>
            <w:tcW w:w="504" w:type="dxa"/>
            <w:vAlign w:val="center"/>
          </w:tcPr>
          <w:p w14:paraId="7BEDF5C8" w14:textId="77777777" w:rsidR="000D6CF6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FAE54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9C229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DA66C1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A4B501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2C0DEBA" w14:textId="77777777" w:rsidR="000D6CF6" w:rsidRPr="0038782C" w:rsidRDefault="000D6CF6" w:rsidP="000D6CF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C2D469D" w14:textId="159D12CF" w:rsidR="000D6CF6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FFA9BA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C311182" w14:textId="45E73CE8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分闸信号</w:t>
            </w:r>
            <w:proofErr w:type="gramEnd"/>
          </w:p>
        </w:tc>
        <w:tc>
          <w:tcPr>
            <w:tcW w:w="1566" w:type="dxa"/>
          </w:tcPr>
          <w:p w14:paraId="51796D89" w14:textId="77777777" w:rsidR="000D6CF6" w:rsidRPr="0038782C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345FB7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0E2900D" w14:textId="77777777" w:rsidR="000D6CF6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EBD17B0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42BA64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5F5671F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281CD1C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48A64B2B" w14:textId="77777777" w:rsidR="000D6CF6" w:rsidRPr="0038782C" w:rsidRDefault="000D6CF6" w:rsidP="000D6CF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E9E799B" w14:textId="5318627A" w:rsidR="000D6CF6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0ABF6A5" w14:textId="77777777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021C86C" w14:textId="6986C61F" w:rsidR="000D6CF6" w:rsidRPr="0038782C" w:rsidRDefault="000D6CF6" w:rsidP="000D6CF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合闸信号</w:t>
            </w:r>
          </w:p>
        </w:tc>
        <w:tc>
          <w:tcPr>
            <w:tcW w:w="1566" w:type="dxa"/>
          </w:tcPr>
          <w:p w14:paraId="1B129EB8" w14:textId="77777777" w:rsidR="000D6CF6" w:rsidRPr="0038782C" w:rsidRDefault="000D6CF6" w:rsidP="000D6CF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0C1943D3" w14:textId="77777777" w:rsidTr="00F23478">
        <w:trPr>
          <w:jc w:val="center"/>
        </w:trPr>
        <w:tc>
          <w:tcPr>
            <w:tcW w:w="504" w:type="dxa"/>
            <w:vAlign w:val="center"/>
          </w:tcPr>
          <w:p w14:paraId="28FA8DD7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203E2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2FC6DB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09539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5D82F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1A9172D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EEAD657" w14:textId="4B53600D" w:rsidR="0038782C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22D9BE6" w14:textId="7B40F6EA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C2ADA8" w14:textId="0768CD59" w:rsidR="0038782C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</w:t>
            </w:r>
            <w:r w:rsidR="0038782C"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  <w:proofErr w:type="gramEnd"/>
          </w:p>
        </w:tc>
        <w:tc>
          <w:tcPr>
            <w:tcW w:w="1566" w:type="dxa"/>
          </w:tcPr>
          <w:p w14:paraId="598CDD79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0D6CF6" w:rsidRPr="00E01A94" w14:paraId="15EA14C0" w14:textId="77777777" w:rsidTr="00F23478">
        <w:trPr>
          <w:jc w:val="center"/>
        </w:trPr>
        <w:tc>
          <w:tcPr>
            <w:tcW w:w="504" w:type="dxa"/>
            <w:vAlign w:val="center"/>
          </w:tcPr>
          <w:p w14:paraId="29609D62" w14:textId="77777777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A827F2E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B560BF5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15A6C6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CABBBA4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134A67E2" w14:textId="77777777" w:rsidR="000D6CF6" w:rsidRPr="0038782C" w:rsidRDefault="000D6CF6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88012C2" w14:textId="796B92FB" w:rsidR="000D6CF6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5C6528" w14:textId="441F25DD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7A190B6" w14:textId="09D85F1F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</w:t>
            </w: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分闸相</w:t>
            </w:r>
            <w:proofErr w:type="gramEnd"/>
          </w:p>
        </w:tc>
        <w:tc>
          <w:tcPr>
            <w:tcW w:w="1566" w:type="dxa"/>
          </w:tcPr>
          <w:p w14:paraId="0C398683" w14:textId="08DBF5A6" w:rsidR="000D6CF6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a:1 b:2 c:3</w:t>
            </w:r>
          </w:p>
        </w:tc>
      </w:tr>
      <w:tr w:rsidR="000D6CF6" w:rsidRPr="00E01A94" w14:paraId="72593046" w14:textId="77777777" w:rsidTr="00F23478">
        <w:trPr>
          <w:jc w:val="center"/>
        </w:trPr>
        <w:tc>
          <w:tcPr>
            <w:tcW w:w="504" w:type="dxa"/>
            <w:vAlign w:val="center"/>
          </w:tcPr>
          <w:p w14:paraId="5F3433A1" w14:textId="77777777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0AD8838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4FB94A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8429EB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E48F4A3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5FDDEA01" w14:textId="77777777" w:rsidR="000D6CF6" w:rsidRPr="0038782C" w:rsidRDefault="000D6CF6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F670B91" w14:textId="2EF2916F" w:rsidR="000D6CF6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F33A666" w14:textId="77777777" w:rsidR="000D6CF6" w:rsidRPr="0038782C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B836009" w14:textId="444C87B8" w:rsidR="000D6CF6" w:rsidRDefault="000D6CF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温度值</w:t>
            </w:r>
          </w:p>
        </w:tc>
        <w:tc>
          <w:tcPr>
            <w:tcW w:w="1566" w:type="dxa"/>
          </w:tcPr>
          <w:p w14:paraId="0A080FF7" w14:textId="77777777" w:rsidR="000D6CF6" w:rsidRPr="0038782C" w:rsidRDefault="000D6CF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A4C0132" w14:textId="77777777" w:rsidTr="00F23478">
        <w:trPr>
          <w:jc w:val="center"/>
        </w:trPr>
        <w:tc>
          <w:tcPr>
            <w:tcW w:w="504" w:type="dxa"/>
            <w:vAlign w:val="center"/>
          </w:tcPr>
          <w:p w14:paraId="256701B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BB8AAB4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679BF90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B6E10A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7DE3FB7F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2E342030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0C39E64" w14:textId="721F6FB3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02AB6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934D6E" w14:textId="1FE25CD5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低温合</w:t>
            </w: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闸信号</w:t>
            </w:r>
          </w:p>
        </w:tc>
        <w:tc>
          <w:tcPr>
            <w:tcW w:w="1566" w:type="dxa"/>
          </w:tcPr>
          <w:p w14:paraId="200E291D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1F2163F5" w14:textId="77777777" w:rsidTr="00F23478">
        <w:trPr>
          <w:jc w:val="center"/>
        </w:trPr>
        <w:tc>
          <w:tcPr>
            <w:tcW w:w="504" w:type="dxa"/>
            <w:vAlign w:val="center"/>
          </w:tcPr>
          <w:p w14:paraId="08E0611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2F87A6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7CA83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64E4E4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51DBCC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E006F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D78286A" w14:textId="308ACF2C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5B35FEB" w14:textId="7BFEDBBE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D73AC6A" w14:textId="41D55781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49AA2384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03D250E" w14:textId="77777777" w:rsidTr="00F23478">
        <w:trPr>
          <w:jc w:val="center"/>
        </w:trPr>
        <w:tc>
          <w:tcPr>
            <w:tcW w:w="504" w:type="dxa"/>
            <w:vAlign w:val="center"/>
          </w:tcPr>
          <w:p w14:paraId="0F729DF8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B22D98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00173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587668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675492B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C84E7D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1BEE830" w14:textId="5D170138" w:rsid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23DE656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53D2B" w14:textId="583AA69F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66687429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58E8C4A9" w14:textId="77777777" w:rsidTr="00F23478">
        <w:trPr>
          <w:jc w:val="center"/>
        </w:trPr>
        <w:tc>
          <w:tcPr>
            <w:tcW w:w="504" w:type="dxa"/>
            <w:vAlign w:val="center"/>
          </w:tcPr>
          <w:p w14:paraId="7F359081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F5A9F0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F85267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2097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7521A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3C09790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E833EA8" w14:textId="7C10F9D4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0C07C0F3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81DEF4" w14:textId="562C4924" w:rsidR="0038782C" w:rsidRPr="0038782C" w:rsidRDefault="0038782C" w:rsidP="00DD5C22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315304B8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985C5BA" w14:textId="77777777" w:rsidTr="002673B8">
        <w:trPr>
          <w:jc w:val="center"/>
        </w:trPr>
        <w:tc>
          <w:tcPr>
            <w:tcW w:w="9067" w:type="dxa"/>
            <w:gridSpan w:val="10"/>
            <w:vAlign w:val="center"/>
          </w:tcPr>
          <w:p w14:paraId="6C09A82D" w14:textId="1B4CCF0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shd w:val="pct15" w:color="auto" w:fill="FFFFFF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shd w:val="pct15" w:color="auto" w:fill="FFFFFF"/>
              </w:rPr>
              <w:t>挡位信息</w:t>
            </w:r>
          </w:p>
        </w:tc>
      </w:tr>
      <w:tr w:rsidR="00740B63" w:rsidRPr="00E01A94" w14:paraId="619297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EE7DA12" w14:textId="77777777" w:rsidR="00175F55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A5B1DE" w14:textId="21776D0B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Align w:val="center"/>
          </w:tcPr>
          <w:p w14:paraId="02A55683" w14:textId="58D99A52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BF4904C" w14:textId="0BBFC56D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05069A3" w14:textId="6EE03DA4" w:rsidR="00175F55" w:rsidRPr="00DD4E31" w:rsidRDefault="0036392B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1043" w:type="dxa"/>
            <w:vAlign w:val="center"/>
          </w:tcPr>
          <w:p w14:paraId="77F15B44" w14:textId="77777777" w:rsidR="00175F55" w:rsidRPr="00DD4E31" w:rsidRDefault="00175F55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14743BB" w14:textId="6F0D8523" w:rsidR="00175F55" w:rsidRPr="00DD4E31" w:rsidRDefault="0036392B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576" w:type="dxa"/>
          </w:tcPr>
          <w:p w14:paraId="25FE1282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18DA33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177794C2" w14:textId="77777777" w:rsidR="00175F55" w:rsidRPr="00E01A94" w:rsidRDefault="00175F55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61E77B" w14:textId="77777777" w:rsidTr="00F23478">
        <w:trPr>
          <w:jc w:val="center"/>
        </w:trPr>
        <w:tc>
          <w:tcPr>
            <w:tcW w:w="504" w:type="dxa"/>
            <w:vAlign w:val="center"/>
          </w:tcPr>
          <w:p w14:paraId="07144158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vAlign w:val="center"/>
          </w:tcPr>
          <w:p w14:paraId="2F1B90C8" w14:textId="10216726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F8E0AE4" w14:textId="5717B6B1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744BC8D" w14:textId="34A26421" w:rsidR="00CE07FC" w:rsidRPr="00905819" w:rsidRDefault="00EB0E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43021A08" w14:textId="450A8FC4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="00882056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043" w:type="dxa"/>
            <w:vAlign w:val="center"/>
          </w:tcPr>
          <w:p w14:paraId="42AD7036" w14:textId="77777777" w:rsidR="00CE07FC" w:rsidRPr="00905819" w:rsidRDefault="00CE07F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2B69027" w14:textId="31DD7C7B" w:rsidR="00CE07FC" w:rsidRPr="00905819" w:rsidRDefault="0088205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C4D50E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2E25FF" w14:textId="05708086" w:rsidR="00CE07FC" w:rsidRPr="00905819" w:rsidRDefault="0088205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4 (漏电相关)</w:t>
            </w:r>
          </w:p>
        </w:tc>
        <w:tc>
          <w:tcPr>
            <w:tcW w:w="1566" w:type="dxa"/>
          </w:tcPr>
          <w:p w14:paraId="77746C0B" w14:textId="77777777" w:rsidR="00CE07FC" w:rsidRPr="00905819" w:rsidRDefault="00CE07F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4E6E2D2" w14:textId="77777777" w:rsidTr="00F23478">
        <w:trPr>
          <w:jc w:val="center"/>
        </w:trPr>
        <w:tc>
          <w:tcPr>
            <w:tcW w:w="504" w:type="dxa"/>
            <w:vAlign w:val="center"/>
          </w:tcPr>
          <w:p w14:paraId="041439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6DC563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DE4A7A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001DBC" w14:textId="7E8E97D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6781A95C" w14:textId="6D7C6D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44B161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9C8C15" w14:textId="476D03B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3B7065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F7A925F" w14:textId="5A8016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保护整定值</w:t>
            </w:r>
          </w:p>
        </w:tc>
        <w:tc>
          <w:tcPr>
            <w:tcW w:w="1566" w:type="dxa"/>
          </w:tcPr>
          <w:p w14:paraId="6C4DEF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05E10C" w14:textId="77777777" w:rsidTr="00F23478">
        <w:trPr>
          <w:jc w:val="center"/>
        </w:trPr>
        <w:tc>
          <w:tcPr>
            <w:tcW w:w="504" w:type="dxa"/>
            <w:vAlign w:val="center"/>
          </w:tcPr>
          <w:p w14:paraId="2CA51F5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B0507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80C4C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AE0F30B" w14:textId="3F64382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vAlign w:val="center"/>
          </w:tcPr>
          <w:p w14:paraId="62D8CD94" w14:textId="4F77579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325385C7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93FE30F" w14:textId="292D2A7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2F6800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59A749F" w14:textId="7EF5EF5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保护整定值</w:t>
            </w:r>
          </w:p>
        </w:tc>
        <w:tc>
          <w:tcPr>
            <w:tcW w:w="1566" w:type="dxa"/>
          </w:tcPr>
          <w:p w14:paraId="0178B6B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15096C3" w14:textId="77777777" w:rsidTr="00F23478">
        <w:trPr>
          <w:jc w:val="center"/>
        </w:trPr>
        <w:tc>
          <w:tcPr>
            <w:tcW w:w="504" w:type="dxa"/>
            <w:vAlign w:val="center"/>
          </w:tcPr>
          <w:p w14:paraId="1AA1A60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66A4F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76C50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67B849" w14:textId="02CBCFD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3157567" w14:textId="4817A09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45C2B0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44AC4B7" w14:textId="14BE636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3694DD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9DAFA48" w14:textId="3BEB8E6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失压延时</w:t>
            </w:r>
          </w:p>
        </w:tc>
        <w:tc>
          <w:tcPr>
            <w:tcW w:w="1566" w:type="dxa"/>
          </w:tcPr>
          <w:p w14:paraId="20C06E3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AA464F" w14:textId="77777777" w:rsidTr="00F23478">
        <w:trPr>
          <w:jc w:val="center"/>
        </w:trPr>
        <w:tc>
          <w:tcPr>
            <w:tcW w:w="504" w:type="dxa"/>
            <w:vAlign w:val="center"/>
          </w:tcPr>
          <w:p w14:paraId="73A3D2E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EDFC74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9EBFD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D775E8F" w14:textId="5FF06AF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7341CE" w14:textId="23DF725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BB05BF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514A9" w14:textId="54CD1178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EB6498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22F6103" w14:textId="56C40A3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延时</w:t>
            </w:r>
          </w:p>
        </w:tc>
        <w:tc>
          <w:tcPr>
            <w:tcW w:w="1566" w:type="dxa"/>
          </w:tcPr>
          <w:p w14:paraId="5EA986EE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D260AAB" w14:textId="77777777" w:rsidTr="00F23478">
        <w:trPr>
          <w:jc w:val="center"/>
        </w:trPr>
        <w:tc>
          <w:tcPr>
            <w:tcW w:w="504" w:type="dxa"/>
            <w:vAlign w:val="center"/>
          </w:tcPr>
          <w:p w14:paraId="11661B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52811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3E99D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9FCC4E" w14:textId="2544E1C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7E6D9CF5" w14:textId="07B2EBC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E2B4DED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95EBA" w14:textId="33F99CED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593F9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8D40417" w14:textId="39C8F4A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延时</w:t>
            </w:r>
          </w:p>
        </w:tc>
        <w:tc>
          <w:tcPr>
            <w:tcW w:w="1566" w:type="dxa"/>
          </w:tcPr>
          <w:p w14:paraId="08ADC33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4F9EFF9" w14:textId="77777777" w:rsidTr="00F23478">
        <w:trPr>
          <w:jc w:val="center"/>
        </w:trPr>
        <w:tc>
          <w:tcPr>
            <w:tcW w:w="504" w:type="dxa"/>
            <w:vAlign w:val="center"/>
          </w:tcPr>
          <w:p w14:paraId="7E56465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ED5E08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E149D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7DD946A" w14:textId="5E972BF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0A93B001" w14:textId="1D8B27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D3D5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EFA15" w14:textId="239E5A8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C8CF03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74552" w14:textId="6D5DF97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瞬时挡位</w:t>
            </w:r>
          </w:p>
        </w:tc>
        <w:tc>
          <w:tcPr>
            <w:tcW w:w="1566" w:type="dxa"/>
          </w:tcPr>
          <w:p w14:paraId="345B1323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974B8E" w14:textId="77777777" w:rsidTr="00F23478">
        <w:trPr>
          <w:jc w:val="center"/>
        </w:trPr>
        <w:tc>
          <w:tcPr>
            <w:tcW w:w="504" w:type="dxa"/>
            <w:vAlign w:val="center"/>
          </w:tcPr>
          <w:p w14:paraId="6C8D8F5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DC1A1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86EC5E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CAB654C" w14:textId="687DBEC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4659CC6E" w14:textId="2A7A051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E047E2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D68E1CF" w14:textId="6DA8396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B7FD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52DEE" w14:textId="493730E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挡位</w:t>
            </w:r>
            <w:proofErr w:type="gramEnd"/>
          </w:p>
        </w:tc>
        <w:tc>
          <w:tcPr>
            <w:tcW w:w="1566" w:type="dxa"/>
          </w:tcPr>
          <w:p w14:paraId="57CFEBD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34FD4" w14:textId="77777777" w:rsidTr="00F23478">
        <w:trPr>
          <w:jc w:val="center"/>
        </w:trPr>
        <w:tc>
          <w:tcPr>
            <w:tcW w:w="504" w:type="dxa"/>
            <w:vAlign w:val="center"/>
          </w:tcPr>
          <w:p w14:paraId="547579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9D4637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3F81C8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06A3FA8" w14:textId="3B0CA64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0718CBC1" w14:textId="17848C8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D4D55A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DC936A" w14:textId="0E39CB7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B104FA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CBB2B9" w14:textId="655CDC0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</w:t>
            </w: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流时间</w:t>
            </w:r>
            <w:proofErr w:type="gramEnd"/>
          </w:p>
        </w:tc>
        <w:tc>
          <w:tcPr>
            <w:tcW w:w="1566" w:type="dxa"/>
          </w:tcPr>
          <w:p w14:paraId="109437F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E38A2B6" w14:textId="77777777" w:rsidTr="00F23478">
        <w:trPr>
          <w:jc w:val="center"/>
        </w:trPr>
        <w:tc>
          <w:tcPr>
            <w:tcW w:w="504" w:type="dxa"/>
            <w:vAlign w:val="center"/>
          </w:tcPr>
          <w:p w14:paraId="3B1B2B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C5301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765150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E385C7" w14:textId="6F54687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229008E6" w14:textId="1982A4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AB21EB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15767" w14:textId="23C6458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192ED1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9EBA77" w14:textId="3671A9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挡</w:t>
            </w:r>
            <w:proofErr w:type="gramEnd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位</w:t>
            </w:r>
          </w:p>
        </w:tc>
        <w:tc>
          <w:tcPr>
            <w:tcW w:w="1566" w:type="dxa"/>
          </w:tcPr>
          <w:p w14:paraId="30642DA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E10CF" w14:textId="77777777" w:rsidTr="00F23478">
        <w:trPr>
          <w:jc w:val="center"/>
        </w:trPr>
        <w:tc>
          <w:tcPr>
            <w:tcW w:w="504" w:type="dxa"/>
            <w:vAlign w:val="center"/>
          </w:tcPr>
          <w:p w14:paraId="19FF92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7C92492B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30DF8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9F0CC55" w14:textId="143828D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45DB9DAA" w14:textId="53DE7D8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53C52D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6437C11" w14:textId="46C43FA4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5FB70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0CD83B" w14:textId="418231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时间</w:t>
            </w:r>
          </w:p>
        </w:tc>
        <w:tc>
          <w:tcPr>
            <w:tcW w:w="1566" w:type="dxa"/>
          </w:tcPr>
          <w:p w14:paraId="19D018A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595FA4F" w14:textId="77777777" w:rsidTr="00F23478">
        <w:trPr>
          <w:jc w:val="center"/>
        </w:trPr>
        <w:tc>
          <w:tcPr>
            <w:tcW w:w="504" w:type="dxa"/>
            <w:vAlign w:val="center"/>
          </w:tcPr>
          <w:p w14:paraId="1CEC1B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8E4233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271AC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AB6BC" w14:textId="4983C64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4D81027E" w14:textId="44705AA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9497E7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3850A72" w14:textId="7B9B32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1EE9D3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132798" w14:textId="3ABBA76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速率</w:t>
            </w:r>
          </w:p>
        </w:tc>
        <w:tc>
          <w:tcPr>
            <w:tcW w:w="1566" w:type="dxa"/>
          </w:tcPr>
          <w:p w14:paraId="6BE2C46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DB2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4F4A14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0BC62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BE627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0D38ECC" w14:textId="5F5B5E0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vAlign w:val="center"/>
          </w:tcPr>
          <w:p w14:paraId="7F1A0AB6" w14:textId="2553C45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2519E9D2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2BE0F2" w14:textId="303A1AFF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2461A4F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01834C" w14:textId="4C12290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壳架设置</w:t>
            </w:r>
            <w:proofErr w:type="gramEnd"/>
          </w:p>
        </w:tc>
        <w:tc>
          <w:tcPr>
            <w:tcW w:w="1566" w:type="dxa"/>
          </w:tcPr>
          <w:p w14:paraId="4216DAF8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3F53B69" w14:textId="77777777" w:rsidTr="00F23478">
        <w:trPr>
          <w:jc w:val="center"/>
        </w:trPr>
        <w:tc>
          <w:tcPr>
            <w:tcW w:w="504" w:type="dxa"/>
            <w:vAlign w:val="center"/>
          </w:tcPr>
          <w:p w14:paraId="3DFC47E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25F102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3FC957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FDFCFF" w14:textId="4F32F52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vAlign w:val="center"/>
          </w:tcPr>
          <w:p w14:paraId="09DFA087" w14:textId="19A106F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31DFF15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CFB0A2" w14:textId="402A67B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AB7EED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1E26D" w14:textId="6FBBFE9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年</w:t>
            </w:r>
          </w:p>
        </w:tc>
        <w:tc>
          <w:tcPr>
            <w:tcW w:w="1566" w:type="dxa"/>
          </w:tcPr>
          <w:p w14:paraId="59685E4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E430BB" w14:textId="77777777" w:rsidTr="00F23478">
        <w:trPr>
          <w:jc w:val="center"/>
        </w:trPr>
        <w:tc>
          <w:tcPr>
            <w:tcW w:w="504" w:type="dxa"/>
            <w:vAlign w:val="center"/>
          </w:tcPr>
          <w:p w14:paraId="76BD878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005EE7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99EE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54D3E0" w14:textId="70F3C55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vAlign w:val="center"/>
          </w:tcPr>
          <w:p w14:paraId="1B512A0B" w14:textId="519604A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3C6B08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86EFE4A" w14:textId="0E16A1E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51E2F27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203D5F1" w14:textId="1A2341B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月</w:t>
            </w:r>
          </w:p>
        </w:tc>
        <w:tc>
          <w:tcPr>
            <w:tcW w:w="1566" w:type="dxa"/>
          </w:tcPr>
          <w:p w14:paraId="7833522B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D603A83" w14:textId="77777777" w:rsidTr="00F23478">
        <w:trPr>
          <w:jc w:val="center"/>
        </w:trPr>
        <w:tc>
          <w:tcPr>
            <w:tcW w:w="504" w:type="dxa"/>
            <w:vAlign w:val="center"/>
          </w:tcPr>
          <w:p w14:paraId="1D7E847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9AD55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9A967C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00161C" w14:textId="52E765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vAlign w:val="center"/>
          </w:tcPr>
          <w:p w14:paraId="155D2CEE" w14:textId="033C83D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32916A7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AF6148" w14:textId="154D2DC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5633C42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F8BA1A" w14:textId="559D1F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日</w:t>
            </w:r>
          </w:p>
        </w:tc>
        <w:tc>
          <w:tcPr>
            <w:tcW w:w="1566" w:type="dxa"/>
          </w:tcPr>
          <w:p w14:paraId="5308382F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7A3E6B" w14:textId="77777777" w:rsidTr="00F23478">
        <w:trPr>
          <w:jc w:val="center"/>
        </w:trPr>
        <w:tc>
          <w:tcPr>
            <w:tcW w:w="504" w:type="dxa"/>
            <w:vAlign w:val="center"/>
          </w:tcPr>
          <w:p w14:paraId="453BDDF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4BF68F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2A4E2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41AA3" w14:textId="1235EAB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vAlign w:val="center"/>
          </w:tcPr>
          <w:p w14:paraId="707EA01A" w14:textId="48C9A90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4D0EA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DCD715A" w14:textId="4CE0DFA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D8255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0C4925" w14:textId="07D66A3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时</w:t>
            </w:r>
          </w:p>
        </w:tc>
        <w:tc>
          <w:tcPr>
            <w:tcW w:w="1566" w:type="dxa"/>
          </w:tcPr>
          <w:p w14:paraId="3E5ED76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3CB84CC" w14:textId="77777777" w:rsidTr="00F23478">
        <w:trPr>
          <w:jc w:val="center"/>
        </w:trPr>
        <w:tc>
          <w:tcPr>
            <w:tcW w:w="504" w:type="dxa"/>
            <w:vAlign w:val="center"/>
          </w:tcPr>
          <w:p w14:paraId="356468B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1262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44CC0B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8B30E9" w14:textId="397AEC3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vAlign w:val="center"/>
          </w:tcPr>
          <w:p w14:paraId="09E0261A" w14:textId="7B66499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7722638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51E339" w14:textId="69F0559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4986FB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A5E6508" w14:textId="47B5F62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分</w:t>
            </w:r>
          </w:p>
        </w:tc>
        <w:tc>
          <w:tcPr>
            <w:tcW w:w="1566" w:type="dxa"/>
          </w:tcPr>
          <w:p w14:paraId="7256B78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262D38A" w14:textId="77777777" w:rsidTr="00F23478">
        <w:trPr>
          <w:jc w:val="center"/>
        </w:trPr>
        <w:tc>
          <w:tcPr>
            <w:tcW w:w="504" w:type="dxa"/>
            <w:vAlign w:val="center"/>
          </w:tcPr>
          <w:p w14:paraId="27C57A6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F54BD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6B0DB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3FAB997" w14:textId="3BC3C8A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vAlign w:val="center"/>
          </w:tcPr>
          <w:p w14:paraId="74AEBCF4" w14:textId="1E21C36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E93DA71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0205B" w14:textId="441078D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560D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E608F18" w14:textId="2AB03F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秒</w:t>
            </w:r>
          </w:p>
        </w:tc>
        <w:tc>
          <w:tcPr>
            <w:tcW w:w="1566" w:type="dxa"/>
          </w:tcPr>
          <w:p w14:paraId="495E515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F952D8" w14:textId="77777777" w:rsidTr="00F23478">
        <w:trPr>
          <w:jc w:val="center"/>
        </w:trPr>
        <w:tc>
          <w:tcPr>
            <w:tcW w:w="504" w:type="dxa"/>
            <w:vAlign w:val="center"/>
          </w:tcPr>
          <w:p w14:paraId="1899A6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9A52D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0D0A20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EE4EEC3" w14:textId="60F47E2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vAlign w:val="center"/>
          </w:tcPr>
          <w:p w14:paraId="3FA89139" w14:textId="1051299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0D7FE2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D7B07" w14:textId="46F8BB0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A58E1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849CED2" w14:textId="4685F60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高温分闸</w:t>
            </w:r>
            <w:proofErr w:type="gramEnd"/>
          </w:p>
        </w:tc>
        <w:tc>
          <w:tcPr>
            <w:tcW w:w="1566" w:type="dxa"/>
          </w:tcPr>
          <w:p w14:paraId="629011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D4C9AE" w14:textId="77777777" w:rsidTr="00F23478">
        <w:trPr>
          <w:jc w:val="center"/>
        </w:trPr>
        <w:tc>
          <w:tcPr>
            <w:tcW w:w="504" w:type="dxa"/>
            <w:vAlign w:val="center"/>
          </w:tcPr>
          <w:p w14:paraId="3729AF4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35CCD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BFF7D9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80DF04" w14:textId="1E97E0A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vAlign w:val="center"/>
          </w:tcPr>
          <w:p w14:paraId="61F89742" w14:textId="14B57F6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8CFB40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339CCA6" w14:textId="4F2BDD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B6CFC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F173949" w14:textId="1C3D468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低温合闸</w:t>
            </w:r>
          </w:p>
        </w:tc>
        <w:tc>
          <w:tcPr>
            <w:tcW w:w="1566" w:type="dxa"/>
          </w:tcPr>
          <w:p w14:paraId="68FD8B4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05FD127" w14:textId="77777777" w:rsidTr="00F23478">
        <w:trPr>
          <w:jc w:val="center"/>
        </w:trPr>
        <w:tc>
          <w:tcPr>
            <w:tcW w:w="504" w:type="dxa"/>
            <w:vAlign w:val="center"/>
          </w:tcPr>
          <w:p w14:paraId="456B091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6494FB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584D3F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C45717" w14:textId="43923BA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vAlign w:val="center"/>
          </w:tcPr>
          <w:p w14:paraId="5E4DD536" w14:textId="11E4EA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AF959D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F9B75F" w14:textId="14AC0365" w:rsidR="00882056" w:rsidRPr="00905819" w:rsidRDefault="00960F25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8FC9EF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E6C23E7" w14:textId="1FD5C0B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 w:rsidR="00960F25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566" w:type="dxa"/>
          </w:tcPr>
          <w:p w14:paraId="45AA468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47BF97" w14:textId="77777777" w:rsidTr="00F23478">
        <w:trPr>
          <w:jc w:val="center"/>
        </w:trPr>
        <w:tc>
          <w:tcPr>
            <w:tcW w:w="504" w:type="dxa"/>
            <w:vAlign w:val="center"/>
          </w:tcPr>
          <w:p w14:paraId="36A8004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61E8E9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51DE1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C14BDB" w14:textId="2017B4C6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vAlign w:val="center"/>
          </w:tcPr>
          <w:p w14:paraId="7A87D8F0" w14:textId="2BC3EFC8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89A5AD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9C8482" w14:textId="2966D839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394603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3C1AE3" w14:textId="077A7BC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566" w:type="dxa"/>
          </w:tcPr>
          <w:p w14:paraId="72E0486F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D7B2834" w14:textId="77777777" w:rsidTr="00F23478">
        <w:trPr>
          <w:jc w:val="center"/>
        </w:trPr>
        <w:tc>
          <w:tcPr>
            <w:tcW w:w="504" w:type="dxa"/>
            <w:vAlign w:val="center"/>
          </w:tcPr>
          <w:p w14:paraId="37FB9D0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AC3698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45B57B4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E461A18" w14:textId="487ED9A9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vAlign w:val="center"/>
          </w:tcPr>
          <w:p w14:paraId="4263EE60" w14:textId="2760AAA0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EBCA2A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5B9C3D3" w14:textId="6981D43A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29A74F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A85A5DC" w14:textId="24D8D589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566" w:type="dxa"/>
          </w:tcPr>
          <w:p w14:paraId="6438AE1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36C9759" w14:textId="77777777" w:rsidTr="00F23478">
        <w:trPr>
          <w:jc w:val="center"/>
        </w:trPr>
        <w:tc>
          <w:tcPr>
            <w:tcW w:w="504" w:type="dxa"/>
            <w:vAlign w:val="center"/>
          </w:tcPr>
          <w:p w14:paraId="5BF0DF1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2AC1DD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001DE2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2B47395" w14:textId="4570F80B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vAlign w:val="center"/>
          </w:tcPr>
          <w:p w14:paraId="1FC2E6CF" w14:textId="09ED9D34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1D5836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7CDCE41" w14:textId="34B7B264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D6E8E1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4F146C" w14:textId="00892BED" w:rsidR="00960F25" w:rsidRPr="00960F25" w:rsidRDefault="00960F25" w:rsidP="00960F25">
            <w:pPr>
              <w:ind w:firstLineChars="0" w:firstLine="0"/>
              <w:jc w:val="center"/>
              <w:rPr>
                <w:rFonts w:ascii="宋体" w:hAnsi="宋体"/>
                <w:b/>
                <w:bCs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566" w:type="dxa"/>
          </w:tcPr>
          <w:p w14:paraId="75CF794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3E28C5" w14:textId="77777777" w:rsidTr="00F23478">
        <w:trPr>
          <w:jc w:val="center"/>
        </w:trPr>
        <w:tc>
          <w:tcPr>
            <w:tcW w:w="504" w:type="dxa"/>
            <w:vAlign w:val="center"/>
          </w:tcPr>
          <w:p w14:paraId="510EF1D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55FA582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15D4A1E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2F104DC" w14:textId="19E89B0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vAlign w:val="center"/>
          </w:tcPr>
          <w:p w14:paraId="23547352" w14:textId="4FC4ACE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D8D87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EF65376" w14:textId="597F7BF5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AEC88B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F46C7AC" w14:textId="684F912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0</w:t>
            </w:r>
          </w:p>
        </w:tc>
        <w:tc>
          <w:tcPr>
            <w:tcW w:w="1566" w:type="dxa"/>
          </w:tcPr>
          <w:p w14:paraId="59670BD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3811734" w14:textId="77777777" w:rsidTr="00F23478">
        <w:trPr>
          <w:jc w:val="center"/>
        </w:trPr>
        <w:tc>
          <w:tcPr>
            <w:tcW w:w="504" w:type="dxa"/>
            <w:vAlign w:val="center"/>
          </w:tcPr>
          <w:p w14:paraId="58745BA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2ECDAE8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96A37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509D403" w14:textId="0B9158DB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vAlign w:val="center"/>
          </w:tcPr>
          <w:p w14:paraId="75176861" w14:textId="31906BDD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E0C43A8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8C4598" w14:textId="15EA63B6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B56AF9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79ADF65" w14:textId="4F806C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1</w:t>
            </w:r>
          </w:p>
        </w:tc>
        <w:tc>
          <w:tcPr>
            <w:tcW w:w="1566" w:type="dxa"/>
          </w:tcPr>
          <w:p w14:paraId="5B78C742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5A80BE" w14:textId="77777777" w:rsidTr="00F23478">
        <w:trPr>
          <w:jc w:val="center"/>
        </w:trPr>
        <w:tc>
          <w:tcPr>
            <w:tcW w:w="504" w:type="dxa"/>
            <w:vAlign w:val="center"/>
          </w:tcPr>
          <w:p w14:paraId="1DABAAA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BFBC1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F9F80E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20900E" w14:textId="620A8B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B</w:t>
            </w:r>
          </w:p>
        </w:tc>
        <w:tc>
          <w:tcPr>
            <w:tcW w:w="521" w:type="dxa"/>
            <w:vAlign w:val="center"/>
          </w:tcPr>
          <w:p w14:paraId="0D435224" w14:textId="2AE0E4D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6AB2D584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B609C2" w14:textId="5C00045F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A14B6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D61517" w14:textId="0CC38AA4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2</w:t>
            </w:r>
          </w:p>
        </w:tc>
        <w:tc>
          <w:tcPr>
            <w:tcW w:w="1566" w:type="dxa"/>
          </w:tcPr>
          <w:p w14:paraId="1CF4046D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BE5CD5" w14:textId="77777777" w:rsidTr="00F23478">
        <w:trPr>
          <w:jc w:val="center"/>
        </w:trPr>
        <w:tc>
          <w:tcPr>
            <w:tcW w:w="504" w:type="dxa"/>
            <w:vAlign w:val="center"/>
          </w:tcPr>
          <w:p w14:paraId="502B109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F28912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25466C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AF76DDB" w14:textId="459202DC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C</w:t>
            </w:r>
          </w:p>
        </w:tc>
        <w:tc>
          <w:tcPr>
            <w:tcW w:w="521" w:type="dxa"/>
            <w:vAlign w:val="center"/>
          </w:tcPr>
          <w:p w14:paraId="713E3FC0" w14:textId="7C560B8E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C2096B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943E9BE" w14:textId="07B4A6C1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D6AD51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67DE6F7" w14:textId="44AA6C3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3</w:t>
            </w:r>
          </w:p>
        </w:tc>
        <w:tc>
          <w:tcPr>
            <w:tcW w:w="1566" w:type="dxa"/>
          </w:tcPr>
          <w:p w14:paraId="37126520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2BE99D" w14:textId="77777777" w:rsidTr="00F23478">
        <w:trPr>
          <w:jc w:val="center"/>
        </w:trPr>
        <w:tc>
          <w:tcPr>
            <w:tcW w:w="504" w:type="dxa"/>
            <w:vAlign w:val="center"/>
          </w:tcPr>
          <w:p w14:paraId="7F27BAD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237897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7A29A6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409AC38" w14:textId="027A7E3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D</w:t>
            </w:r>
          </w:p>
        </w:tc>
        <w:tc>
          <w:tcPr>
            <w:tcW w:w="521" w:type="dxa"/>
            <w:vAlign w:val="center"/>
          </w:tcPr>
          <w:p w14:paraId="1220BB89" w14:textId="652D43DA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C72C6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FFE0CF" w14:textId="386DDF5A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6603A2B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A45CB6" w14:textId="5905CA5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4</w:t>
            </w:r>
          </w:p>
        </w:tc>
        <w:tc>
          <w:tcPr>
            <w:tcW w:w="1566" w:type="dxa"/>
          </w:tcPr>
          <w:p w14:paraId="40858AD5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A26071" w14:textId="77777777" w:rsidTr="00F23478">
        <w:trPr>
          <w:jc w:val="center"/>
        </w:trPr>
        <w:tc>
          <w:tcPr>
            <w:tcW w:w="504" w:type="dxa"/>
            <w:vAlign w:val="center"/>
          </w:tcPr>
          <w:p w14:paraId="7B74120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EE4013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C0E714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1C2DF2" w14:textId="058056A1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E</w:t>
            </w:r>
          </w:p>
        </w:tc>
        <w:tc>
          <w:tcPr>
            <w:tcW w:w="521" w:type="dxa"/>
            <w:vAlign w:val="center"/>
          </w:tcPr>
          <w:p w14:paraId="411B7AA6" w14:textId="18FF01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63D150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05DC9BA" w14:textId="6A1E6419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9109FEA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DD3A873" w14:textId="4E2FBE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5</w:t>
            </w:r>
          </w:p>
        </w:tc>
        <w:tc>
          <w:tcPr>
            <w:tcW w:w="1566" w:type="dxa"/>
          </w:tcPr>
          <w:p w14:paraId="3BF2473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6000EE6" w14:textId="77777777" w:rsidTr="00F23478">
        <w:trPr>
          <w:jc w:val="center"/>
        </w:trPr>
        <w:tc>
          <w:tcPr>
            <w:tcW w:w="504" w:type="dxa"/>
            <w:vAlign w:val="center"/>
          </w:tcPr>
          <w:p w14:paraId="4452381D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13F8475" w14:textId="7239E032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CC940C4" w14:textId="073100F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FC664E2" w14:textId="5C2FBF66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21" w:type="dxa"/>
            <w:vAlign w:val="center"/>
          </w:tcPr>
          <w:p w14:paraId="29192F75" w14:textId="19C0C6DE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63E70FF" w14:textId="77777777" w:rsidR="00F269AC" w:rsidRPr="00905819" w:rsidRDefault="00F269AC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81CA24" w14:textId="2ECEA5D1" w:rsidR="00F269AC" w:rsidRPr="00905819" w:rsidRDefault="009B5623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234A94F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9501A90" w14:textId="75A283C9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1</w:t>
            </w:r>
          </w:p>
        </w:tc>
        <w:tc>
          <w:tcPr>
            <w:tcW w:w="1566" w:type="dxa"/>
          </w:tcPr>
          <w:p w14:paraId="3117B824" w14:textId="77777777" w:rsidR="00F269AC" w:rsidRPr="00905819" w:rsidRDefault="00F269AC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2BBF9A" w14:textId="77777777" w:rsidTr="00F23478">
        <w:trPr>
          <w:jc w:val="center"/>
        </w:trPr>
        <w:tc>
          <w:tcPr>
            <w:tcW w:w="504" w:type="dxa"/>
            <w:vAlign w:val="center"/>
          </w:tcPr>
          <w:p w14:paraId="523E2BD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3624ACD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806ECB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CB364E4" w14:textId="1CFD8C3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0932852E" w14:textId="1271878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22BDD0C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BFD10" w14:textId="48BBFCC5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B8114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7B88B1" w14:textId="7E41816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2</w:t>
            </w:r>
          </w:p>
        </w:tc>
        <w:tc>
          <w:tcPr>
            <w:tcW w:w="1566" w:type="dxa"/>
          </w:tcPr>
          <w:p w14:paraId="0D37B51D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DA2FD" w14:textId="77777777" w:rsidTr="00F23478">
        <w:trPr>
          <w:jc w:val="center"/>
        </w:trPr>
        <w:tc>
          <w:tcPr>
            <w:tcW w:w="504" w:type="dxa"/>
            <w:vAlign w:val="center"/>
          </w:tcPr>
          <w:p w14:paraId="719A7C2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E9954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4BDA9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80CB043" w14:textId="45F87D4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79D2CE2E" w14:textId="7FFCD01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273CC4BB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5403E3" w14:textId="6EDCF41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F26000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DB9084" w14:textId="45F6AD6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3</w:t>
            </w:r>
          </w:p>
        </w:tc>
        <w:tc>
          <w:tcPr>
            <w:tcW w:w="1566" w:type="dxa"/>
          </w:tcPr>
          <w:p w14:paraId="4543E38E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61936" w14:textId="77777777" w:rsidTr="00F23478">
        <w:trPr>
          <w:jc w:val="center"/>
        </w:trPr>
        <w:tc>
          <w:tcPr>
            <w:tcW w:w="504" w:type="dxa"/>
            <w:vAlign w:val="center"/>
          </w:tcPr>
          <w:p w14:paraId="5CF9814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AE26F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BD36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90B748C" w14:textId="1ED9A7B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782FD1E" w14:textId="245A84C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735551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40D5FF8" w14:textId="1D95250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276B1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343009C" w14:textId="3D5C7D0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突变保护</w:t>
            </w:r>
          </w:p>
        </w:tc>
        <w:tc>
          <w:tcPr>
            <w:tcW w:w="1566" w:type="dxa"/>
          </w:tcPr>
          <w:p w14:paraId="3C7B1234" w14:textId="607E0B2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TB_trip</w:t>
            </w:r>
            <w:proofErr w:type="spellEnd"/>
          </w:p>
        </w:tc>
      </w:tr>
      <w:tr w:rsidR="00740B63" w:rsidRPr="00E01A94" w14:paraId="475F374D" w14:textId="77777777" w:rsidTr="00F23478">
        <w:trPr>
          <w:jc w:val="center"/>
        </w:trPr>
        <w:tc>
          <w:tcPr>
            <w:tcW w:w="504" w:type="dxa"/>
            <w:vAlign w:val="center"/>
          </w:tcPr>
          <w:p w14:paraId="6696CC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23E341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7624A1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0C09950" w14:textId="1F046DE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C666CF" w14:textId="4C2CDC1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162D762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EDAFAE" w14:textId="7DB92BE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79815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632232" w14:textId="45B7EE9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特波保护</w:t>
            </w:r>
            <w:proofErr w:type="gramEnd"/>
          </w:p>
        </w:tc>
        <w:tc>
          <w:tcPr>
            <w:tcW w:w="1566" w:type="dxa"/>
          </w:tcPr>
          <w:p w14:paraId="7A23B838" w14:textId="7C65C0FC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Special_wave</w:t>
            </w:r>
            <w:proofErr w:type="spellEnd"/>
          </w:p>
        </w:tc>
      </w:tr>
      <w:tr w:rsidR="00740B63" w:rsidRPr="00E01A94" w14:paraId="0F7292C6" w14:textId="77777777" w:rsidTr="00F23478">
        <w:trPr>
          <w:jc w:val="center"/>
        </w:trPr>
        <w:tc>
          <w:tcPr>
            <w:tcW w:w="504" w:type="dxa"/>
            <w:vAlign w:val="center"/>
          </w:tcPr>
          <w:p w14:paraId="7A82A0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05336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35205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A3756E" w14:textId="07F9F16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35DCE638" w14:textId="69C4EC2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678B58D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D9DFCE" w14:textId="43D5C1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46BA5C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C45349" w14:textId="233F61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短延保护</w:t>
            </w:r>
            <w:proofErr w:type="gramEnd"/>
          </w:p>
        </w:tc>
        <w:tc>
          <w:tcPr>
            <w:tcW w:w="1566" w:type="dxa"/>
          </w:tcPr>
          <w:p w14:paraId="26BBD8A2" w14:textId="39A3B0C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ip</w:t>
            </w:r>
            <w:proofErr w:type="spellEnd"/>
          </w:p>
        </w:tc>
      </w:tr>
      <w:tr w:rsidR="00740B63" w:rsidRPr="00E01A94" w14:paraId="4B4CFDA0" w14:textId="77777777" w:rsidTr="00F23478">
        <w:trPr>
          <w:jc w:val="center"/>
        </w:trPr>
        <w:tc>
          <w:tcPr>
            <w:tcW w:w="504" w:type="dxa"/>
            <w:vAlign w:val="center"/>
          </w:tcPr>
          <w:p w14:paraId="4018E8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69C9C2B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1FE86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0237589" w14:textId="1AAE706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3B60D280" w14:textId="5C9E3B7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784827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74B6DD" w14:textId="7A6135E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982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60533CC" w14:textId="0D61075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瞬时保护</w:t>
            </w:r>
          </w:p>
        </w:tc>
        <w:tc>
          <w:tcPr>
            <w:tcW w:w="1566" w:type="dxa"/>
          </w:tcPr>
          <w:p w14:paraId="50A0FE6A" w14:textId="22E157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_3</w:t>
            </w:r>
          </w:p>
        </w:tc>
      </w:tr>
      <w:tr w:rsidR="00740B63" w:rsidRPr="00E01A94" w14:paraId="55677B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A2709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A8E8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E601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ACE0EC5" w14:textId="311C036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6E195CD4" w14:textId="199192C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0B12D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DFD78A" w14:textId="7E5E25ED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B5CC3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0D2E35B" w14:textId="5B327C7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校准挡位</w:t>
            </w:r>
          </w:p>
        </w:tc>
        <w:tc>
          <w:tcPr>
            <w:tcW w:w="1566" w:type="dxa"/>
          </w:tcPr>
          <w:p w14:paraId="7568ED60" w14:textId="6384EEE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jiaozhun</w:t>
            </w:r>
            <w:proofErr w:type="spellEnd"/>
          </w:p>
        </w:tc>
      </w:tr>
      <w:tr w:rsidR="00740B63" w:rsidRPr="00E01A94" w14:paraId="247DB5AA" w14:textId="77777777" w:rsidTr="00F23478">
        <w:trPr>
          <w:jc w:val="center"/>
        </w:trPr>
        <w:tc>
          <w:tcPr>
            <w:tcW w:w="504" w:type="dxa"/>
            <w:vAlign w:val="center"/>
          </w:tcPr>
          <w:p w14:paraId="723BFBE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23CFD7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52E3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5B390C" w14:textId="1ABB5F4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37A840F9" w14:textId="56D1AB0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CD1727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A210930" w14:textId="7CE1DFB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6A34A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571D531" w14:textId="45E191B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上电合闸</w:t>
            </w:r>
          </w:p>
        </w:tc>
        <w:tc>
          <w:tcPr>
            <w:tcW w:w="1566" w:type="dxa"/>
          </w:tcPr>
          <w:p w14:paraId="7B0C5DF7" w14:textId="5323E2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5BB6">
              <w:rPr>
                <w:rFonts w:ascii="宋体" w:hAnsi="宋体"/>
                <w:sz w:val="18"/>
                <w:szCs w:val="18"/>
              </w:rPr>
              <w:t>shangdian</w:t>
            </w:r>
            <w:proofErr w:type="spellEnd"/>
          </w:p>
        </w:tc>
      </w:tr>
      <w:tr w:rsidR="00740B63" w:rsidRPr="00E01A94" w14:paraId="43523505" w14:textId="77777777" w:rsidTr="00F23478">
        <w:trPr>
          <w:jc w:val="center"/>
        </w:trPr>
        <w:tc>
          <w:tcPr>
            <w:tcW w:w="504" w:type="dxa"/>
            <w:vAlign w:val="center"/>
          </w:tcPr>
          <w:p w14:paraId="7AE0F5B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33F62A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B9174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4BE1059" w14:textId="21433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4A860A36" w14:textId="01FDBBE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42985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CDA98C4" w14:textId="005081F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92397A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57CE238" w14:textId="1DBA5E8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漏电合闸</w:t>
            </w:r>
          </w:p>
        </w:tc>
        <w:tc>
          <w:tcPr>
            <w:tcW w:w="1566" w:type="dxa"/>
          </w:tcPr>
          <w:p w14:paraId="72FF32F1" w14:textId="12E1D413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5BB6">
              <w:rPr>
                <w:rFonts w:ascii="宋体" w:hAnsi="宋体"/>
                <w:sz w:val="18"/>
                <w:szCs w:val="18"/>
              </w:rPr>
              <w:t>LD_hezha</w:t>
            </w:r>
            <w:proofErr w:type="spellEnd"/>
          </w:p>
        </w:tc>
      </w:tr>
      <w:tr w:rsidR="00740B63" w:rsidRPr="00E01A94" w14:paraId="26ACDAAC" w14:textId="77777777" w:rsidTr="00F23478">
        <w:trPr>
          <w:jc w:val="center"/>
        </w:trPr>
        <w:tc>
          <w:tcPr>
            <w:tcW w:w="504" w:type="dxa"/>
            <w:vAlign w:val="center"/>
          </w:tcPr>
          <w:p w14:paraId="0D52E9B8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0DCF9E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6D013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D582F1" w14:textId="2AAE7A1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020CFBBF" w14:textId="58401C2C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7227799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52FEAE" w14:textId="2B96BEC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B01186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10F96F" w14:textId="2374D9D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压合闸</w:t>
            </w:r>
          </w:p>
        </w:tc>
        <w:tc>
          <w:tcPr>
            <w:tcW w:w="1566" w:type="dxa"/>
          </w:tcPr>
          <w:p w14:paraId="2A3DFA02" w14:textId="46FF0BE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DY_hezha</w:t>
            </w:r>
            <w:proofErr w:type="spellEnd"/>
          </w:p>
        </w:tc>
      </w:tr>
      <w:tr w:rsidR="00740B63" w:rsidRPr="00E01A94" w14:paraId="6BA0D213" w14:textId="77777777" w:rsidTr="00F23478">
        <w:trPr>
          <w:jc w:val="center"/>
        </w:trPr>
        <w:tc>
          <w:tcPr>
            <w:tcW w:w="504" w:type="dxa"/>
            <w:vAlign w:val="center"/>
          </w:tcPr>
          <w:p w14:paraId="3C06AD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72E5DD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371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2B523C5" w14:textId="028F9A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5A2A1D4C" w14:textId="5A34D49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CB2D98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450FA79" w14:textId="51213D7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A5BE4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81D78D" w14:textId="5546CEB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流合闸</w:t>
            </w:r>
          </w:p>
        </w:tc>
        <w:tc>
          <w:tcPr>
            <w:tcW w:w="1566" w:type="dxa"/>
          </w:tcPr>
          <w:p w14:paraId="66371EAD" w14:textId="659BBF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DL_hezha</w:t>
            </w:r>
            <w:proofErr w:type="spellEnd"/>
          </w:p>
        </w:tc>
      </w:tr>
      <w:tr w:rsidR="00740B63" w:rsidRPr="00E01A94" w14:paraId="4AF679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1B1BB3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A6723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C0A0B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E2BBD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264BF5E7" w14:textId="43A8224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B25628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440C28E" w14:textId="03400BC6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374BDA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09D1B2A" w14:textId="4B2C5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温度保护</w:t>
            </w:r>
          </w:p>
        </w:tc>
        <w:tc>
          <w:tcPr>
            <w:tcW w:w="1566" w:type="dxa"/>
          </w:tcPr>
          <w:p w14:paraId="06281691" w14:textId="6302913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wendu</w:t>
            </w:r>
            <w:proofErr w:type="spellEnd"/>
          </w:p>
        </w:tc>
      </w:tr>
      <w:tr w:rsidR="00740B63" w:rsidRPr="00E01A94" w14:paraId="25CC15E7" w14:textId="77777777" w:rsidTr="00F23478">
        <w:trPr>
          <w:jc w:val="center"/>
        </w:trPr>
        <w:tc>
          <w:tcPr>
            <w:tcW w:w="504" w:type="dxa"/>
            <w:vAlign w:val="center"/>
          </w:tcPr>
          <w:p w14:paraId="0AC5D9A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33B469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410CD4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A0DBC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D1BAB20" w14:textId="38D23EC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80919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45E12B7" w14:textId="4B1062F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800CD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1DD301F" w14:textId="58A561C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通信方式</w:t>
            </w:r>
          </w:p>
        </w:tc>
        <w:tc>
          <w:tcPr>
            <w:tcW w:w="1566" w:type="dxa"/>
          </w:tcPr>
          <w:p w14:paraId="6D8BC331" w14:textId="5DE25E62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F_TX</w:t>
            </w:r>
          </w:p>
        </w:tc>
      </w:tr>
      <w:tr w:rsidR="00740B63" w:rsidRPr="00E01A94" w14:paraId="7E966160" w14:textId="77777777" w:rsidTr="00F23478">
        <w:trPr>
          <w:jc w:val="center"/>
        </w:trPr>
        <w:tc>
          <w:tcPr>
            <w:tcW w:w="504" w:type="dxa"/>
            <w:vAlign w:val="center"/>
          </w:tcPr>
          <w:p w14:paraId="178B39B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33309F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11F75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44A77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7D0D099" w14:textId="77777777" w:rsidR="00CB785A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DF337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DC5D9FC" w14:textId="77777777" w:rsidR="00CB785A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A48614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C9AF1F" w14:textId="77777777" w:rsidR="00CB785A" w:rsidRPr="00DD4E31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55502488" w14:textId="77777777" w:rsidR="00CB785A" w:rsidRPr="009B562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36C8855" w14:textId="77777777" w:rsidTr="00517F89">
        <w:trPr>
          <w:jc w:val="center"/>
        </w:trPr>
        <w:tc>
          <w:tcPr>
            <w:tcW w:w="9067" w:type="dxa"/>
            <w:gridSpan w:val="10"/>
            <w:vAlign w:val="center"/>
          </w:tcPr>
          <w:p w14:paraId="1901C197" w14:textId="10846F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lightGray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 w:rsidR="006E0888"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1</w:t>
            </w:r>
          </w:p>
        </w:tc>
      </w:tr>
      <w:tr w:rsidR="00740B63" w:rsidRPr="00E01A94" w14:paraId="45B9BD1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773B3F5" w14:textId="08C6834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56" w:type="dxa"/>
            <w:shd w:val="clear" w:color="auto" w:fill="auto"/>
            <w:vAlign w:val="center"/>
          </w:tcPr>
          <w:p w14:paraId="2CCBC5ED" w14:textId="5B7C0B5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074DBC2" w14:textId="40CC54A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E1F5FF8" w14:textId="326CF4A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4B1734D" w14:textId="6EFFF0C7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52CE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auto"/>
            <w:vAlign w:val="center"/>
          </w:tcPr>
          <w:p w14:paraId="6116922C" w14:textId="6EB19B4A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9F2812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A670091" w14:textId="4FC77D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三相电流，漏电电流</w:t>
            </w:r>
          </w:p>
          <w:p w14:paraId="27513625" w14:textId="5B1BC6C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，四项功率因数，四个进线温度，四个出线温度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196EAC7" w14:textId="21A69BC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740B63" w:rsidRPr="00E01A94" w14:paraId="77CC10BB" w14:textId="77777777" w:rsidTr="00740B63">
        <w:trPr>
          <w:jc w:val="center"/>
        </w:trPr>
        <w:tc>
          <w:tcPr>
            <w:tcW w:w="504" w:type="dxa"/>
            <w:vMerge w:val="restart"/>
            <w:shd w:val="clear" w:color="auto" w:fill="auto"/>
            <w:vAlign w:val="center"/>
          </w:tcPr>
          <w:p w14:paraId="01EF23AF" w14:textId="7EC80E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shd w:val="clear" w:color="auto" w:fill="auto"/>
            <w:vAlign w:val="center"/>
          </w:tcPr>
          <w:p w14:paraId="4E389391" w14:textId="3676D3B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0" w:type="dxa"/>
            <w:vMerge w:val="restart"/>
            <w:shd w:val="clear" w:color="auto" w:fill="auto"/>
            <w:vAlign w:val="center"/>
          </w:tcPr>
          <w:p w14:paraId="6B81F4D9" w14:textId="343D3AF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39B0B23" w14:textId="2C562E3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07238B" w14:textId="1F3BA37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EB5F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AC0EFBE" w14:textId="4DFA071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6BA2BB6" w14:textId="01836E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2F2B96DF" w14:textId="0AF58A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647B3D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BB76A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E9CBE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40024E" w14:textId="5BD4DE01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1A55CC1" w14:textId="60EEF5E5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FE419AE" w14:textId="764E04E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B9D937" w14:textId="4895554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CEE4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C2F53AB" w14:textId="23F44A4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EA9AF59" w14:textId="6DD31B7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EB8B635" w14:textId="08DCB0B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F32F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C2F59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09FDC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FC9ED03" w14:textId="03C48E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0966388" w14:textId="181E83D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4753145" w14:textId="331ECE0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F00E3C" w14:textId="12A04F8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A5F22C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EC55C33" w14:textId="2B18D2A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46EBD56" w14:textId="72552E5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762578B" w14:textId="1573A54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2C55E6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E7BCB5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AFCBCF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EA91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DCE250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707F58" w14:textId="3182046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ED25D71" w14:textId="0CB1B59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575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DE20171" w14:textId="258FC9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E273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142B2D" w14:textId="5FB1EAF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DC912E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EDB1A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2F3E6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7A4DB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2050E5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7043921" w14:textId="550CE4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810AE28" w14:textId="0206E1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2F6287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87A7741" w14:textId="1826E9A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3DCA4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862BE9" w14:textId="4790CF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4F57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C803D2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27A3AB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62B14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BBC8A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CAE51" w14:textId="4428741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9882D91" w14:textId="5FBDD6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49133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67291BA" w14:textId="27DE2E4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44D4C5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7648D2" w14:textId="196C43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8D488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C3D0A4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25B8AB0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8868D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F60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7887F0" w14:textId="2ED9D3F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C03C759" w14:textId="1580D37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036DE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69C4F8D" w14:textId="29F0E1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5A487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3F98F93" w14:textId="3A3CD1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805A94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90554A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1B02D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E49D3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13CAE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F20561" w14:textId="11AC9C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2C533B3" w14:textId="5E5517E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5D559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1A92333" w14:textId="2F37FE2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0B82E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EA1412" w14:textId="404220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310DD4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B3DAE1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ADCC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686EDC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15B94E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16D0816" w14:textId="3D5FD17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EDC127A" w14:textId="239FCD1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BBDB98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8838B71" w14:textId="236F8E8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98963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6BF57A6" w14:textId="7D92BA3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5925E6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4F93AD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7DA48C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C27F3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3C2FD6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8091B7" w14:textId="5AA9AA6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162FAE3" w14:textId="1C58B3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D3FB56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01EE936" w14:textId="09BAFB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CE5B0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2B7EAEA" w14:textId="743D341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4BBD5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5CF628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48EC40A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A79BBE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B2AA0A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62EE2E" w14:textId="3A366C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75832AD" w14:textId="33B9AC1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D9CFA2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A349150" w14:textId="6559C00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DB795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6E896" w14:textId="1860DC9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电能</w:t>
            </w:r>
            <w:proofErr w:type="gramEnd"/>
          </w:p>
        </w:tc>
        <w:tc>
          <w:tcPr>
            <w:tcW w:w="1566" w:type="dxa"/>
            <w:shd w:val="clear" w:color="auto" w:fill="auto"/>
            <w:vAlign w:val="center"/>
          </w:tcPr>
          <w:p w14:paraId="43759E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38BC8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4D8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91E71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45B45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809265" w14:textId="224C3B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7CFA78" w14:textId="49381EC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A195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6007D41" w14:textId="3F27E7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BD22B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DFE966" w14:textId="3849E99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109AC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AFDAF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594191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37254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413654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218ACB" w14:textId="150561F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CD66F73" w14:textId="7BFF28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97E899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6710E3F" w14:textId="78F5F82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A3C36C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30DD9AA" w14:textId="198642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5642E2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C1DF1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C1165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51830C4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B7BDA3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E32B6" w14:textId="1EEEC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39C50B4" w14:textId="3377FE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ED0C20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9B0B965" w14:textId="0F3DA9D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BC547A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59F9EE" w14:textId="409C582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8D5DE6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9BABE0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0027A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A1DDEE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6FC89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13E5A82" w14:textId="0471A9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022DE14" w14:textId="50DF73A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4AE8F9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7C76F7F" w14:textId="4BAA58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90D143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5CE0501" w14:textId="434ABF0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有功功率</w:t>
            </w:r>
            <w:proofErr w:type="gramEnd"/>
          </w:p>
        </w:tc>
        <w:tc>
          <w:tcPr>
            <w:tcW w:w="1566" w:type="dxa"/>
            <w:shd w:val="clear" w:color="auto" w:fill="auto"/>
            <w:vAlign w:val="center"/>
          </w:tcPr>
          <w:p w14:paraId="2BA2F4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F7C99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DF1C44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0379A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35F262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46A2BE" w14:textId="6A8BB6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4DE3C4C" w14:textId="429076D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CBC11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5F124DF" w14:textId="19520F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F204D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512822" w14:textId="1ECED4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57DA05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1D483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003571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311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67CDA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DBBBF0" w14:textId="324BC3B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C5A62E" w14:textId="4FACDF3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F84EA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931C917" w14:textId="7C3990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5FC5D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DA6A71D" w14:textId="199A355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D65B4C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FA887CE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88FC6F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ED1F5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7CEEF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B65137" w14:textId="3E8E1E2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556965B" w14:textId="0E848EF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5D2DF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5DF8A0A" w14:textId="4760A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BBF9D0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F868B2" w14:textId="782074E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D522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1CFED2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E6814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9F451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EE1E1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05DDDA" w14:textId="1DFA70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A1CF18D" w14:textId="2199EC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36B83B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EA8E6FC" w14:textId="622BD1B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0B233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79383A" w14:textId="537B892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功率因数</w:t>
            </w:r>
            <w:proofErr w:type="gramEnd"/>
          </w:p>
        </w:tc>
        <w:tc>
          <w:tcPr>
            <w:tcW w:w="1566" w:type="dxa"/>
            <w:shd w:val="clear" w:color="auto" w:fill="auto"/>
            <w:vAlign w:val="center"/>
          </w:tcPr>
          <w:p w14:paraId="586EE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AAF8AB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0C55D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24612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7531C9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2170967" w14:textId="4D561D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8D05EC1" w14:textId="2A4F5FD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CCFDD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D76BA04" w14:textId="3FD737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ECAF25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7ABFA0A2" w14:textId="7C1432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826D8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822E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49939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52F2E5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E11D8D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DB84EAD" w14:textId="5D1E2A9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2AF20E2" w14:textId="421BCD7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38D56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0372CF1" w14:textId="3E79F48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2FC3D6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070786EC" w14:textId="2DD9A2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CFD09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EE6BE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4CE27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B99951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F9C9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A30A49" w14:textId="6AE4A5E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3CE5115" w14:textId="3FA6F1D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D09862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16CFCE7" w14:textId="67A6F1F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2F2FA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6446F71" w14:textId="112C0D2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A73FE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F3E689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21841D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7A30A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4CE4D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90CB99" w14:textId="57E82B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2DF9D80" w14:textId="02990FF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7AA07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0DE39FF" w14:textId="0A9DE53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863BA3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4EC7E65" w14:textId="620209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FB9A0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E70497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F4679" w14:textId="77777777" w:rsidR="00CB785A" w:rsidRPr="00740B6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FDF79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B4BED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DDEADF" w14:textId="41D2BDE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881791" w14:textId="2E7C23B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5FD1C7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A3A1F1B" w14:textId="5D53CD5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2C81DC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22B6CBB" w14:textId="03214C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6F70B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710FA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D6FA15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E8E781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AA1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C972057" w14:textId="66F6B0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C0628D" w14:textId="6B73829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B9196D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B555561" w14:textId="72F9BC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3B953C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7D129C8" w14:textId="2F8666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E3CA1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97A228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C29C9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A21F72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4144E6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103263" w14:textId="7EB251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69D490" w14:textId="4966BE6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90C4E8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82EB146" w14:textId="71C16D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37E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8261E0C" w14:textId="52249E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95B954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FB368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75E67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41629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150A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52819A" w14:textId="391AFB1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E42C431" w14:textId="05A2D7D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6D5E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8BEC34F" w14:textId="248A94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957A7C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32CB9332" w14:textId="61D8D58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DAB73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639DBD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828CE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65663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0F516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3B3AFC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6AE511" w14:textId="047668B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2E2A88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C68E7DC" w14:textId="4D9C82F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F93DD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A29E21" w14:textId="0859C81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总跳闸次数</w:t>
            </w:r>
          </w:p>
        </w:tc>
        <w:tc>
          <w:tcPr>
            <w:tcW w:w="1566" w:type="dxa"/>
            <w:shd w:val="clear" w:color="auto" w:fill="auto"/>
          </w:tcPr>
          <w:p w14:paraId="4799114F" w14:textId="775E5D0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all</w:t>
            </w:r>
            <w:proofErr w:type="spellEnd"/>
          </w:p>
        </w:tc>
      </w:tr>
      <w:tr w:rsidR="00740B63" w:rsidRPr="00E01A94" w14:paraId="5BB8A12D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E20781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EAC6FD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4C32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44A6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B37A47" w14:textId="7A235EE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266B51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EB94E" w14:textId="39FCDF3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657BF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64F1FB" w14:textId="350D3C3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数据清零次数</w:t>
            </w:r>
          </w:p>
        </w:tc>
        <w:tc>
          <w:tcPr>
            <w:tcW w:w="1566" w:type="dxa"/>
            <w:shd w:val="clear" w:color="auto" w:fill="auto"/>
          </w:tcPr>
          <w:p w14:paraId="5EA42F54" w14:textId="57CB088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clearall</w:t>
            </w:r>
            <w:proofErr w:type="spellEnd"/>
          </w:p>
        </w:tc>
      </w:tr>
      <w:tr w:rsidR="00740B63" w:rsidRPr="00E01A94" w14:paraId="14FE1F3E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C329D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2A148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6126B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17783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6B1311" w14:textId="23121B8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6C76B8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744FA4" w14:textId="08B5C0C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820124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6932FD" w14:textId="3FB1BD3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闭锁跳闸次数</w:t>
            </w:r>
          </w:p>
        </w:tc>
        <w:tc>
          <w:tcPr>
            <w:tcW w:w="1566" w:type="dxa"/>
            <w:shd w:val="clear" w:color="auto" w:fill="auto"/>
          </w:tcPr>
          <w:p w14:paraId="3BD5D2A0" w14:textId="20B45A1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lock</w:t>
            </w:r>
            <w:proofErr w:type="spellEnd"/>
          </w:p>
        </w:tc>
      </w:tr>
      <w:tr w:rsidR="00740B63" w:rsidRPr="00E01A94" w14:paraId="32D6CB82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83E6E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3DF7A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534D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CF88C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BE0245" w14:textId="41F11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D69E6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2C49F33" w14:textId="59AFE3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C1C1B4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504684" w14:textId="4BBD89B5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漏电跳闸次数</w:t>
            </w:r>
          </w:p>
        </w:tc>
        <w:tc>
          <w:tcPr>
            <w:tcW w:w="1566" w:type="dxa"/>
            <w:shd w:val="clear" w:color="auto" w:fill="auto"/>
          </w:tcPr>
          <w:p w14:paraId="0BAE253A" w14:textId="4158D14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leak</w:t>
            </w:r>
            <w:proofErr w:type="spellEnd"/>
          </w:p>
        </w:tc>
      </w:tr>
      <w:tr w:rsidR="00740B63" w:rsidRPr="00E01A94" w14:paraId="401110B1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8B5146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DC0C9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C6CD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48B9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4F475AC" w14:textId="07605EB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313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B12F744" w14:textId="171D68F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1A4D0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AE78F70" w14:textId="5E51B7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电流跳闸次数</w:t>
            </w:r>
          </w:p>
        </w:tc>
        <w:tc>
          <w:tcPr>
            <w:tcW w:w="1566" w:type="dxa"/>
            <w:shd w:val="clear" w:color="auto" w:fill="auto"/>
          </w:tcPr>
          <w:p w14:paraId="607693CD" w14:textId="7FE88BA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cur</w:t>
            </w:r>
            <w:proofErr w:type="spellEnd"/>
          </w:p>
        </w:tc>
      </w:tr>
      <w:tr w:rsidR="00740B63" w:rsidRPr="00E01A94" w14:paraId="5CDB862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50B571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F18E32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CF01D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85A70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65E4A0" w14:textId="17431B6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200BE9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9C9958" w14:textId="04800B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FB3B3C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0518A9" w14:textId="3F4AC99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过压跳闸次数</w:t>
            </w:r>
          </w:p>
        </w:tc>
        <w:tc>
          <w:tcPr>
            <w:tcW w:w="1566" w:type="dxa"/>
            <w:shd w:val="clear" w:color="auto" w:fill="auto"/>
          </w:tcPr>
          <w:p w14:paraId="5A8FE1EF" w14:textId="3324CF9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vol</w:t>
            </w:r>
            <w:proofErr w:type="spellEnd"/>
          </w:p>
        </w:tc>
      </w:tr>
      <w:tr w:rsidR="00740B63" w:rsidRPr="00E01A94" w14:paraId="1EA2AE8B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40B68E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C329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AE7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2E984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B947951" w14:textId="263BD77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9FEE1C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2888D4" w14:textId="60C6291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815F85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E42A52" w14:textId="2D22C23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手动闭锁跳闸次数</w:t>
            </w:r>
          </w:p>
        </w:tc>
        <w:tc>
          <w:tcPr>
            <w:tcW w:w="1566" w:type="dxa"/>
            <w:shd w:val="clear" w:color="auto" w:fill="auto"/>
          </w:tcPr>
          <w:p w14:paraId="45385F09" w14:textId="2981FC5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hand</w:t>
            </w:r>
            <w:proofErr w:type="spellEnd"/>
          </w:p>
        </w:tc>
      </w:tr>
      <w:tr w:rsidR="00740B63" w:rsidRPr="00E01A94" w14:paraId="0DD6BAC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412D5E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1A4700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69D0F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281B40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E50BEC" w14:textId="7ABB7F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07353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991B968" w14:textId="0606454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827B4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F80D2" w14:textId="399CA51C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按键跳闸次数</w:t>
            </w:r>
          </w:p>
        </w:tc>
        <w:tc>
          <w:tcPr>
            <w:tcW w:w="1566" w:type="dxa"/>
            <w:shd w:val="clear" w:color="auto" w:fill="auto"/>
          </w:tcPr>
          <w:p w14:paraId="0BBDDD12" w14:textId="497707B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test</w:t>
            </w:r>
            <w:proofErr w:type="spellEnd"/>
          </w:p>
        </w:tc>
      </w:tr>
      <w:tr w:rsidR="00740B63" w:rsidRPr="00E01A94" w14:paraId="0BEE1939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2D92D6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AFC59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3D529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96E93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97E9657" w14:textId="76703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5A3E8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91DA05A" w14:textId="4A9E919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09D785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1E3456" w14:textId="404451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延跳闸</w:t>
            </w:r>
            <w:proofErr w:type="gramEnd"/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次数</w:t>
            </w:r>
          </w:p>
        </w:tc>
        <w:tc>
          <w:tcPr>
            <w:tcW w:w="1566" w:type="dxa"/>
            <w:shd w:val="clear" w:color="auto" w:fill="auto"/>
          </w:tcPr>
          <w:p w14:paraId="45CAB0D1" w14:textId="17FD60E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delay</w:t>
            </w:r>
            <w:proofErr w:type="spellEnd"/>
          </w:p>
        </w:tc>
      </w:tr>
      <w:tr w:rsidR="00740B63" w:rsidRPr="00E01A94" w14:paraId="7026CD9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DD40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FD961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742AA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942B6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A51916A" w14:textId="6E7BC46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44738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B113B6A" w14:textId="1D2A83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F2139E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B66DFE" w14:textId="030873A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瞬跳闸次数</w:t>
            </w:r>
          </w:p>
        </w:tc>
        <w:tc>
          <w:tcPr>
            <w:tcW w:w="1566" w:type="dxa"/>
            <w:shd w:val="clear" w:color="auto" w:fill="auto"/>
          </w:tcPr>
          <w:p w14:paraId="29A6696A" w14:textId="7649C866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instant</w:t>
            </w:r>
            <w:proofErr w:type="spellEnd"/>
          </w:p>
        </w:tc>
      </w:tr>
      <w:tr w:rsidR="00740B63" w:rsidRPr="00E01A94" w14:paraId="7690EB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A51AC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00E08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B2FA5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3A647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2C53E2" w14:textId="0799DF21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9B0994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CB2BA2" w14:textId="3511B8F3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D55E0E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A121AF" w14:textId="03F11274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欠压跳闸次数</w:t>
            </w:r>
          </w:p>
        </w:tc>
        <w:tc>
          <w:tcPr>
            <w:tcW w:w="1566" w:type="dxa"/>
            <w:shd w:val="clear" w:color="auto" w:fill="auto"/>
          </w:tcPr>
          <w:p w14:paraId="4A95F97C" w14:textId="525DAD41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leakover</w:t>
            </w:r>
            <w:proofErr w:type="spellEnd"/>
          </w:p>
        </w:tc>
      </w:tr>
      <w:tr w:rsidR="00740B63" w:rsidRPr="00E01A94" w14:paraId="57BAD15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DABD37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DD735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19DF5D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EE20C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16BADE2" w14:textId="6ECC6A8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AFA9729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85D47C" w14:textId="331FCE0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B359C0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2AF5923" w14:textId="662FCEAA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缺相跳闸次数</w:t>
            </w:r>
          </w:p>
        </w:tc>
        <w:tc>
          <w:tcPr>
            <w:tcW w:w="1566" w:type="dxa"/>
            <w:shd w:val="clear" w:color="auto" w:fill="auto"/>
          </w:tcPr>
          <w:p w14:paraId="5BFB6E14" w14:textId="53182DB8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leakprotect</w:t>
            </w:r>
            <w:proofErr w:type="spellEnd"/>
          </w:p>
        </w:tc>
      </w:tr>
      <w:tr w:rsidR="00740B63" w:rsidRPr="00E01A94" w14:paraId="25178D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DA6CDF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3797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B91A9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3F20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CBC73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A59B9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E4E9BD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8BD527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2122EB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E963FBA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6E0888" w:rsidRPr="00E01A94" w14:paraId="120EE76C" w14:textId="77777777" w:rsidTr="00A93DC1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4566C135" w14:textId="4F23EFA9" w:rsidR="006E0888" w:rsidRPr="00B7151C" w:rsidRDefault="006E0888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2</w:t>
            </w:r>
          </w:p>
        </w:tc>
      </w:tr>
      <w:tr w:rsidR="00740B63" w:rsidRPr="00E01A94" w14:paraId="60C8FD0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76C1C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F618F7" w14:textId="7A040B21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C286B62" w14:textId="1971AF4F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5AC7C86" w14:textId="235331D4" w:rsidR="00740B63" w:rsidRPr="003A1724" w:rsidRDefault="002376DE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531F1AE" w14:textId="02995660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11613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CCA134" w14:textId="070E32F5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76" w:type="dxa"/>
            <w:shd w:val="clear" w:color="auto" w:fill="auto"/>
          </w:tcPr>
          <w:p w14:paraId="1E511046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EA12BD" w14:textId="2BA9CA6F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CDDB72C" w14:textId="37434B3A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E01A94" w14:paraId="684C5B9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085822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CDEF1B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FEB50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81A402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57DA0F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F940A9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669F1E" w14:textId="5462369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4F3031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9CA3DE2" w14:textId="53135114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闸</w:t>
            </w:r>
            <w:proofErr w:type="gramEnd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位置读取</w:t>
            </w:r>
          </w:p>
        </w:tc>
        <w:tc>
          <w:tcPr>
            <w:tcW w:w="1566" w:type="dxa"/>
            <w:shd w:val="clear" w:color="auto" w:fill="auto"/>
          </w:tcPr>
          <w:p w14:paraId="2EB4C73E" w14:textId="271A5EF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isfenzha</w:t>
            </w:r>
            <w:proofErr w:type="spellEnd"/>
          </w:p>
        </w:tc>
      </w:tr>
      <w:tr w:rsidR="002376DE" w:rsidRPr="00E01A94" w14:paraId="028757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2554D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D9834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240FD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F603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9A62D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BCF86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6DC46" w14:textId="07938825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64D0F5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552795C" w14:textId="613B736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不成功，"合闸失败"</w:t>
            </w:r>
          </w:p>
        </w:tc>
        <w:tc>
          <w:tcPr>
            <w:tcW w:w="1566" w:type="dxa"/>
            <w:shd w:val="clear" w:color="auto" w:fill="auto"/>
          </w:tcPr>
          <w:p w14:paraId="0806A8D3" w14:textId="7A64592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jg</w:t>
            </w:r>
            <w:proofErr w:type="spellEnd"/>
          </w:p>
        </w:tc>
      </w:tr>
      <w:tr w:rsidR="002376DE" w:rsidRPr="00E01A94" w14:paraId="64B79DE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55F91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41004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B399D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220AA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D00577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127D7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7D8C35" w14:textId="41DAAC0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4B78B86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471783" w14:textId="7F0A65B6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脱扣不成功，"</w:t>
            </w:r>
            <w:proofErr w:type="gramStart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分闸失败</w:t>
            </w:r>
            <w:proofErr w:type="gramEnd"/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"</w:t>
            </w:r>
          </w:p>
        </w:tc>
        <w:tc>
          <w:tcPr>
            <w:tcW w:w="1566" w:type="dxa"/>
            <w:shd w:val="clear" w:color="auto" w:fill="auto"/>
          </w:tcPr>
          <w:p w14:paraId="4F5E0376" w14:textId="7F41F8E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tr</w:t>
            </w:r>
            <w:proofErr w:type="spellEnd"/>
          </w:p>
        </w:tc>
      </w:tr>
      <w:tr w:rsidR="002376DE" w:rsidRPr="00E01A94" w14:paraId="090CDC9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DF98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7978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238BC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633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E37A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E0D85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0D7B9FA" w14:textId="7D05CE3F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F066C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4882102" w14:textId="3C752861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动作标志</w:t>
            </w:r>
          </w:p>
        </w:tc>
        <w:tc>
          <w:tcPr>
            <w:tcW w:w="1566" w:type="dxa"/>
            <w:shd w:val="clear" w:color="auto" w:fill="auto"/>
          </w:tcPr>
          <w:p w14:paraId="7566EFDD" w14:textId="073E0D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hezha_state</w:t>
            </w:r>
            <w:proofErr w:type="spellEnd"/>
          </w:p>
        </w:tc>
      </w:tr>
      <w:tr w:rsidR="002376DE" w:rsidRPr="003A1724" w14:paraId="6368846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1EC2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1BFA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272D7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ACB01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90BC3B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5FAE6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8B363DD" w14:textId="62C63AF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50AEE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5C321C" w14:textId="32B711D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分闸动作</w:t>
            </w:r>
            <w:proofErr w:type="gramEnd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标志</w:t>
            </w:r>
          </w:p>
        </w:tc>
        <w:tc>
          <w:tcPr>
            <w:tcW w:w="1566" w:type="dxa"/>
            <w:shd w:val="clear" w:color="auto" w:fill="auto"/>
          </w:tcPr>
          <w:p w14:paraId="5EFB2287" w14:textId="27F827AA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fenzha_state</w:t>
            </w:r>
            <w:proofErr w:type="spellEnd"/>
          </w:p>
        </w:tc>
      </w:tr>
      <w:tr w:rsidR="002376DE" w:rsidRPr="003A1724" w14:paraId="272ACA5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0DC3B5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BDC5B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B9E64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C48E8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49CD5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FBAE80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06557FF" w14:textId="69D0640D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AEDB5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C5F277B" w14:textId="7CE6BDEE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任意故障标志位</w:t>
            </w:r>
          </w:p>
        </w:tc>
        <w:tc>
          <w:tcPr>
            <w:tcW w:w="1566" w:type="dxa"/>
            <w:shd w:val="clear" w:color="auto" w:fill="auto"/>
          </w:tcPr>
          <w:p w14:paraId="397A62BD" w14:textId="3C7DFFC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3A1724">
              <w:rPr>
                <w:rFonts w:ascii="宋体" w:hAnsi="宋体"/>
                <w:sz w:val="18"/>
                <w:szCs w:val="18"/>
              </w:rPr>
              <w:t>F_gz_disp</w:t>
            </w:r>
            <w:proofErr w:type="spellEnd"/>
          </w:p>
        </w:tc>
      </w:tr>
      <w:tr w:rsidR="002376DE" w:rsidRPr="003A1724" w14:paraId="23BBB0D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0BB684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9D234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5EEAF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695B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7EDDF8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BA5DB9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4E638F9" w14:textId="7A9B368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F2491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8F794A3" w14:textId="281338F0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值</w:t>
            </w:r>
          </w:p>
        </w:tc>
        <w:tc>
          <w:tcPr>
            <w:tcW w:w="1566" w:type="dxa"/>
            <w:shd w:val="clear" w:color="auto" w:fill="auto"/>
          </w:tcPr>
          <w:p w14:paraId="7D0E2C05" w14:textId="795440AE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6D5B2C">
              <w:rPr>
                <w:rFonts w:ascii="宋体" w:hAnsi="宋体"/>
                <w:sz w:val="18"/>
                <w:szCs w:val="18"/>
              </w:rPr>
              <w:t>gz_disp</w:t>
            </w:r>
            <w:proofErr w:type="spellEnd"/>
          </w:p>
        </w:tc>
      </w:tr>
      <w:tr w:rsidR="002376DE" w:rsidRPr="003A1724" w14:paraId="32522C1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18933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AD5038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F4CAE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219B6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6F7CA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30EAA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4B0C0EE" w14:textId="2F874018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BE633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958EC5B" w14:textId="02434D64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重合闸次数</w:t>
            </w:r>
          </w:p>
        </w:tc>
        <w:tc>
          <w:tcPr>
            <w:tcW w:w="1566" w:type="dxa"/>
            <w:shd w:val="clear" w:color="auto" w:fill="auto"/>
          </w:tcPr>
          <w:p w14:paraId="7370329A" w14:textId="0B2B84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6D5B2C">
              <w:rPr>
                <w:rFonts w:ascii="宋体" w:hAnsi="宋体"/>
                <w:sz w:val="18"/>
                <w:szCs w:val="18"/>
              </w:rPr>
              <w:t>F_ch</w:t>
            </w:r>
            <w:proofErr w:type="spellEnd"/>
          </w:p>
        </w:tc>
      </w:tr>
      <w:tr w:rsidR="00EC3DE1" w:rsidRPr="003A1724" w14:paraId="23C745A7" w14:textId="77777777" w:rsidTr="005A563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52B5CEB1" w14:textId="2D3ACCFC" w:rsidR="00EC3DE1" w:rsidRPr="003A1724" w:rsidRDefault="00EC3DE1" w:rsidP="00017AB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</w:t>
            </w:r>
            <w:r w:rsidR="00186A34">
              <w:rPr>
                <w:rFonts w:ascii="宋体" w:hAnsi="宋体" w:hint="eastAsia"/>
                <w:sz w:val="18"/>
                <w:szCs w:val="18"/>
                <w:highlight w:val="yellow"/>
              </w:rPr>
              <w:t>(显示发送)</w:t>
            </w:r>
          </w:p>
        </w:tc>
      </w:tr>
      <w:tr w:rsidR="002376DE" w:rsidRPr="003A1724" w14:paraId="0ED985A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5BA54A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84F99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AFCC5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3ECAB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F2E52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4D14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12BA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C7974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A8A2B6A" w14:textId="23AB1451" w:rsidR="002376DE" w:rsidRDefault="00017ABF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开始标志位（自己写的）</w:t>
            </w:r>
          </w:p>
        </w:tc>
        <w:tc>
          <w:tcPr>
            <w:tcW w:w="1566" w:type="dxa"/>
            <w:shd w:val="clear" w:color="auto" w:fill="auto"/>
          </w:tcPr>
          <w:p w14:paraId="71B02DC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86A34" w:rsidRPr="003A1724" w14:paraId="0040FF4E" w14:textId="77777777" w:rsidTr="005D29B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54D9C4F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3D726A07" w14:textId="4085AA8C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695A5499" w14:textId="204D0BFC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496C6B6A" w14:textId="2E398643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F61A8AF" w14:textId="71EDB932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911FFC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A84DB4B" w14:textId="43D6A442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5DD906E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FFAB10A" w14:textId="249851AA" w:rsidR="00186A34" w:rsidRDefault="00C10FEB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类型标志位</w:t>
            </w:r>
          </w:p>
        </w:tc>
        <w:tc>
          <w:tcPr>
            <w:tcW w:w="1566" w:type="dxa"/>
            <w:shd w:val="clear" w:color="auto" w:fill="auto"/>
          </w:tcPr>
          <w:p w14:paraId="5F66A7D2" w14:textId="0E6EBDB2" w:rsidR="00186A34" w:rsidRPr="003A1724" w:rsidRDefault="00C10FEB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10FEB">
              <w:rPr>
                <w:rFonts w:ascii="宋体" w:hAnsi="宋体"/>
                <w:sz w:val="18"/>
                <w:szCs w:val="18"/>
                <w:highlight w:val="yellow"/>
              </w:rPr>
              <w:t>Cal_state</w:t>
            </w:r>
            <w:proofErr w:type="spellEnd"/>
          </w:p>
        </w:tc>
      </w:tr>
      <w:tr w:rsidR="002376DE" w:rsidRPr="003A1724" w14:paraId="7667CA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534F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11EDC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DBE97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989C4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B10B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414979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508F36C" w14:textId="20FC9B26" w:rsidR="002376DE" w:rsidRPr="003A1724" w:rsidRDefault="00D8239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636F2F1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B6EF37A" w14:textId="347A7909" w:rsidR="002376DE" w:rsidRDefault="00C10FEB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开始校准</w:t>
            </w:r>
          </w:p>
        </w:tc>
        <w:tc>
          <w:tcPr>
            <w:tcW w:w="1566" w:type="dxa"/>
            <w:shd w:val="clear" w:color="auto" w:fill="auto"/>
          </w:tcPr>
          <w:p w14:paraId="2A7F72E7" w14:textId="23E6804F" w:rsidR="002376DE" w:rsidRPr="003A1724" w:rsidRDefault="00C10FEB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D8239E" w:rsidRPr="003A1724" w14:paraId="50A3C505" w14:textId="77777777" w:rsidTr="009B54B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A803BA" w14:textId="0C8ABC5C" w:rsidR="00D8239E" w:rsidRPr="003A1724" w:rsidRDefault="00D8239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(主板发送)</w:t>
            </w:r>
          </w:p>
        </w:tc>
      </w:tr>
      <w:tr w:rsidR="00D8239E" w:rsidRPr="003A1724" w14:paraId="6C5D817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9C45E2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0318E46" w14:textId="52AD8D1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482BDC7D" w14:textId="670AE10E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55B675B6" w14:textId="2768C24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3CE99D6" w14:textId="78F22915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F094F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38F82A0" w14:textId="7002EAE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393051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A385DAA" w14:textId="1CED0F76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完成</w:t>
            </w:r>
          </w:p>
        </w:tc>
        <w:tc>
          <w:tcPr>
            <w:tcW w:w="1566" w:type="dxa"/>
            <w:shd w:val="clear" w:color="auto" w:fill="auto"/>
          </w:tcPr>
          <w:p w14:paraId="6F6E0FB5" w14:textId="4D76E7A0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4D673A" w:rsidRPr="003A1724" w14:paraId="69B2571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C134BE0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B52A066" w14:textId="77777777" w:rsidR="004D673A" w:rsidRDefault="004D673A" w:rsidP="00D8239E">
            <w:pPr>
              <w:ind w:firstLineChars="0" w:firstLine="0"/>
              <w:jc w:val="center"/>
              <w:rPr>
                <w:rFonts w:hint="eastAsia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</w:tcPr>
          <w:p w14:paraId="3BE04298" w14:textId="77777777" w:rsidR="004D673A" w:rsidRDefault="004D673A" w:rsidP="00D8239E">
            <w:pPr>
              <w:ind w:firstLineChars="0" w:firstLine="0"/>
              <w:jc w:val="center"/>
              <w:rPr>
                <w:rFonts w:hint="eastAsia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</w:tcPr>
          <w:p w14:paraId="25679D62" w14:textId="77777777" w:rsidR="004D673A" w:rsidRPr="001F3A57" w:rsidRDefault="004D673A" w:rsidP="00D8239E">
            <w:pPr>
              <w:ind w:firstLineChars="0" w:firstLine="0"/>
              <w:jc w:val="center"/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30D7C1D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75F3144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9F1B12D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78270361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BB99FFF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6B3BA192" w14:textId="77777777" w:rsidR="004D673A" w:rsidRDefault="004D673A" w:rsidP="00D8239E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</w:tr>
      <w:tr w:rsidR="004D673A" w:rsidRPr="003A1724" w14:paraId="0FC4F6EC" w14:textId="77777777" w:rsidTr="00A577CF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779CBE" w14:textId="2EE02549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清除故障</w:t>
            </w:r>
          </w:p>
        </w:tc>
      </w:tr>
      <w:tr w:rsidR="004D673A" w:rsidRPr="003A1724" w14:paraId="63C9E8A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097D9FD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C9263EC" w14:textId="1684F0D6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7104A98" w14:textId="0440EA58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470AAA2C" w14:textId="47D4B6AE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F2F24AF" w14:textId="7993C576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E9F5173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0476A1" w14:textId="350B34D5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347CDC3" w14:textId="77777777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AD926C" w14:textId="742D094A" w:rsidR="004D673A" w:rsidRDefault="004D673A" w:rsidP="00D8239E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清除故障</w:t>
            </w:r>
          </w:p>
        </w:tc>
        <w:tc>
          <w:tcPr>
            <w:tcW w:w="1566" w:type="dxa"/>
            <w:shd w:val="clear" w:color="auto" w:fill="auto"/>
          </w:tcPr>
          <w:p w14:paraId="71D7183E" w14:textId="7ECA3F4F" w:rsidR="004D673A" w:rsidRPr="003A1724" w:rsidRDefault="004D673A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D8239E" w:rsidRPr="003A1724" w14:paraId="1B89AA0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80A4297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CA94D5C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09863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6F6E0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BDD18A0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C06854C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1347FE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61BFC8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B40D61" w14:textId="77777777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8721483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8239E" w:rsidRPr="00E01A94" w14:paraId="71D8AAA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5C91A54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F03AAE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C06E6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595E3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80E954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A842AE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B6FF08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06C80B5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9262A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3DFF57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33BE866B" w:rsidR="008A6D55" w:rsidRDefault="008A6D55" w:rsidP="00F2619C">
      <w:pPr>
        <w:ind w:firstLineChars="0" w:firstLine="0"/>
        <w:rPr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D9527F">
              <w:rPr>
                <w:rFonts w:ascii="宋体" w:hAnsi="宋体" w:hint="eastAsia"/>
                <w:sz w:val="18"/>
                <w:szCs w:val="18"/>
              </w:rPr>
              <w:t>缺零保护</w:t>
            </w:r>
            <w:proofErr w:type="gramEnd"/>
            <w:r w:rsidRPr="00D9527F">
              <w:rPr>
                <w:rFonts w:ascii="宋体" w:hAnsi="宋体" w:hint="eastAsia"/>
                <w:sz w:val="18"/>
                <w:szCs w:val="18"/>
              </w:rPr>
              <w:t>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071F0D" w:rsidRPr="00E01A94" w14:paraId="723316C3" w14:textId="77777777" w:rsidTr="00764D60">
        <w:trPr>
          <w:jc w:val="center"/>
        </w:trPr>
        <w:tc>
          <w:tcPr>
            <w:tcW w:w="523" w:type="dxa"/>
            <w:vAlign w:val="center"/>
          </w:tcPr>
          <w:p w14:paraId="558840BB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672823C7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9F189B9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23D3E6C" w14:textId="2A30ECD5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52908243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CE213B1" w14:textId="77777777" w:rsidR="00071F0D" w:rsidRDefault="00071F0D" w:rsidP="00071F0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81A2E7D" w14:textId="77777777" w:rsidR="00071F0D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F764C4B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7859E61C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2BDDAC98" w14:textId="77777777" w:rsidR="00071F0D" w:rsidRPr="00E01A94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功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地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数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校验位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从机忙</w:t>
            </w:r>
            <w:proofErr w:type="gramEnd"/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长启动</w:t>
            </w:r>
            <w:proofErr w:type="gramEnd"/>
            <w:r>
              <w:rPr>
                <w:rFonts w:hint="eastAsia"/>
              </w:rPr>
              <w:t>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低载保护</w:t>
            </w:r>
            <w:proofErr w:type="gramEnd"/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</w:t>
            </w:r>
            <w:proofErr w:type="gramStart"/>
            <w:r>
              <w:rPr>
                <w:rFonts w:hint="eastAsia"/>
              </w:rPr>
              <w:t>转保护</w:t>
            </w:r>
            <w:proofErr w:type="gramEnd"/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3531C77B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DC91595" w14:textId="77777777" w:rsidR="00E23F7A" w:rsidRDefault="00E23F7A" w:rsidP="004110ED">
      <w:pPr>
        <w:ind w:firstLine="480"/>
      </w:pPr>
      <w:r>
        <w:separator/>
      </w:r>
    </w:p>
  </w:endnote>
  <w:endnote w:type="continuationSeparator" w:id="0">
    <w:p w14:paraId="2F35725B" w14:textId="77777777" w:rsidR="00E23F7A" w:rsidRDefault="00E23F7A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ACB2279" w14:textId="77777777" w:rsidR="00E23F7A" w:rsidRDefault="00E23F7A" w:rsidP="004110ED">
      <w:pPr>
        <w:ind w:firstLine="480"/>
      </w:pPr>
      <w:r>
        <w:separator/>
      </w:r>
    </w:p>
  </w:footnote>
  <w:footnote w:type="continuationSeparator" w:id="0">
    <w:p w14:paraId="2FE1524A" w14:textId="77777777" w:rsidR="00E23F7A" w:rsidRDefault="00E23F7A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600pt;height:355.8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17ABF"/>
    <w:rsid w:val="00025646"/>
    <w:rsid w:val="00031BBA"/>
    <w:rsid w:val="00071F0D"/>
    <w:rsid w:val="00092FCA"/>
    <w:rsid w:val="00093157"/>
    <w:rsid w:val="00095BE5"/>
    <w:rsid w:val="000A64F0"/>
    <w:rsid w:val="000B4610"/>
    <w:rsid w:val="000C205B"/>
    <w:rsid w:val="000C6145"/>
    <w:rsid w:val="000C64F9"/>
    <w:rsid w:val="000D4C8B"/>
    <w:rsid w:val="000D6CF6"/>
    <w:rsid w:val="000D7112"/>
    <w:rsid w:val="000E5A59"/>
    <w:rsid w:val="000F2484"/>
    <w:rsid w:val="00102993"/>
    <w:rsid w:val="001221E5"/>
    <w:rsid w:val="00134C53"/>
    <w:rsid w:val="00143760"/>
    <w:rsid w:val="001522E9"/>
    <w:rsid w:val="001540A7"/>
    <w:rsid w:val="00166C24"/>
    <w:rsid w:val="00175F55"/>
    <w:rsid w:val="00176752"/>
    <w:rsid w:val="00186A34"/>
    <w:rsid w:val="001915E8"/>
    <w:rsid w:val="00191B3D"/>
    <w:rsid w:val="00194B06"/>
    <w:rsid w:val="0019690C"/>
    <w:rsid w:val="001A6A5F"/>
    <w:rsid w:val="001B5215"/>
    <w:rsid w:val="001B6AD5"/>
    <w:rsid w:val="001C0A4B"/>
    <w:rsid w:val="001C15EE"/>
    <w:rsid w:val="001C17E8"/>
    <w:rsid w:val="001D28D7"/>
    <w:rsid w:val="001D2F3A"/>
    <w:rsid w:val="001D5EAE"/>
    <w:rsid w:val="001F31E9"/>
    <w:rsid w:val="001F6E45"/>
    <w:rsid w:val="00204E98"/>
    <w:rsid w:val="002055A6"/>
    <w:rsid w:val="00211F25"/>
    <w:rsid w:val="002131BB"/>
    <w:rsid w:val="00224C4C"/>
    <w:rsid w:val="002376DE"/>
    <w:rsid w:val="00242050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2F4743"/>
    <w:rsid w:val="00324051"/>
    <w:rsid w:val="00331A42"/>
    <w:rsid w:val="00345A21"/>
    <w:rsid w:val="0036392B"/>
    <w:rsid w:val="0036563F"/>
    <w:rsid w:val="0038782C"/>
    <w:rsid w:val="00394E92"/>
    <w:rsid w:val="00396A65"/>
    <w:rsid w:val="003A0FD7"/>
    <w:rsid w:val="003A1724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1CFF"/>
    <w:rsid w:val="00415171"/>
    <w:rsid w:val="00420F8E"/>
    <w:rsid w:val="00421D3D"/>
    <w:rsid w:val="00433F2F"/>
    <w:rsid w:val="004413D0"/>
    <w:rsid w:val="00445B1F"/>
    <w:rsid w:val="0044727F"/>
    <w:rsid w:val="00451866"/>
    <w:rsid w:val="004921E6"/>
    <w:rsid w:val="00492B6A"/>
    <w:rsid w:val="004A08C7"/>
    <w:rsid w:val="004B0FBC"/>
    <w:rsid w:val="004B3DF3"/>
    <w:rsid w:val="004C4F93"/>
    <w:rsid w:val="004C5675"/>
    <w:rsid w:val="004C75F3"/>
    <w:rsid w:val="004D5246"/>
    <w:rsid w:val="004D673A"/>
    <w:rsid w:val="004F6BBC"/>
    <w:rsid w:val="004F7AD9"/>
    <w:rsid w:val="0050249D"/>
    <w:rsid w:val="005034EF"/>
    <w:rsid w:val="005136D3"/>
    <w:rsid w:val="00541119"/>
    <w:rsid w:val="005462E7"/>
    <w:rsid w:val="00551357"/>
    <w:rsid w:val="00557DE0"/>
    <w:rsid w:val="00564352"/>
    <w:rsid w:val="00566BFC"/>
    <w:rsid w:val="005726D0"/>
    <w:rsid w:val="00575313"/>
    <w:rsid w:val="005877C1"/>
    <w:rsid w:val="005A30DE"/>
    <w:rsid w:val="005A7FCC"/>
    <w:rsid w:val="005B7069"/>
    <w:rsid w:val="005D327A"/>
    <w:rsid w:val="005D5769"/>
    <w:rsid w:val="005D5EB1"/>
    <w:rsid w:val="005E0374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A3F9C"/>
    <w:rsid w:val="006B4484"/>
    <w:rsid w:val="006D3900"/>
    <w:rsid w:val="006D5B2C"/>
    <w:rsid w:val="006E0888"/>
    <w:rsid w:val="006E3044"/>
    <w:rsid w:val="006E403B"/>
    <w:rsid w:val="006E4D92"/>
    <w:rsid w:val="006E77D7"/>
    <w:rsid w:val="006F190D"/>
    <w:rsid w:val="006F20AE"/>
    <w:rsid w:val="00712900"/>
    <w:rsid w:val="007154AD"/>
    <w:rsid w:val="00723029"/>
    <w:rsid w:val="00724786"/>
    <w:rsid w:val="00734FC2"/>
    <w:rsid w:val="00740B63"/>
    <w:rsid w:val="00751B96"/>
    <w:rsid w:val="00752FE6"/>
    <w:rsid w:val="00753344"/>
    <w:rsid w:val="00763BE1"/>
    <w:rsid w:val="00780535"/>
    <w:rsid w:val="00781F49"/>
    <w:rsid w:val="00790354"/>
    <w:rsid w:val="00790AF6"/>
    <w:rsid w:val="007C1BF5"/>
    <w:rsid w:val="007D160A"/>
    <w:rsid w:val="00801BDD"/>
    <w:rsid w:val="008228ED"/>
    <w:rsid w:val="0083099B"/>
    <w:rsid w:val="00835140"/>
    <w:rsid w:val="00840368"/>
    <w:rsid w:val="00882056"/>
    <w:rsid w:val="00883B9B"/>
    <w:rsid w:val="0088439A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0341"/>
    <w:rsid w:val="00905819"/>
    <w:rsid w:val="00906CD1"/>
    <w:rsid w:val="00912D9F"/>
    <w:rsid w:val="00921A3C"/>
    <w:rsid w:val="009245F2"/>
    <w:rsid w:val="00925996"/>
    <w:rsid w:val="00930DE3"/>
    <w:rsid w:val="009354B2"/>
    <w:rsid w:val="009461BB"/>
    <w:rsid w:val="00953BD3"/>
    <w:rsid w:val="00960F25"/>
    <w:rsid w:val="00961D8B"/>
    <w:rsid w:val="00966650"/>
    <w:rsid w:val="0097656C"/>
    <w:rsid w:val="0099665E"/>
    <w:rsid w:val="009A4166"/>
    <w:rsid w:val="009A641D"/>
    <w:rsid w:val="009B0C69"/>
    <w:rsid w:val="009B5623"/>
    <w:rsid w:val="009E36E0"/>
    <w:rsid w:val="009F40A8"/>
    <w:rsid w:val="009F6CBF"/>
    <w:rsid w:val="00A07276"/>
    <w:rsid w:val="00A2435A"/>
    <w:rsid w:val="00A31D78"/>
    <w:rsid w:val="00A451EA"/>
    <w:rsid w:val="00A55BFC"/>
    <w:rsid w:val="00A61BF2"/>
    <w:rsid w:val="00A62967"/>
    <w:rsid w:val="00A67B65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2DD0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10FEB"/>
    <w:rsid w:val="00C21285"/>
    <w:rsid w:val="00C2369B"/>
    <w:rsid w:val="00C4574A"/>
    <w:rsid w:val="00C4779F"/>
    <w:rsid w:val="00C50EDC"/>
    <w:rsid w:val="00C52A01"/>
    <w:rsid w:val="00C61F1A"/>
    <w:rsid w:val="00C6473A"/>
    <w:rsid w:val="00C71A2A"/>
    <w:rsid w:val="00C71F5A"/>
    <w:rsid w:val="00C8096A"/>
    <w:rsid w:val="00C91B05"/>
    <w:rsid w:val="00C96FD6"/>
    <w:rsid w:val="00CA45EC"/>
    <w:rsid w:val="00CA5EF5"/>
    <w:rsid w:val="00CB48BD"/>
    <w:rsid w:val="00CB785A"/>
    <w:rsid w:val="00CC6566"/>
    <w:rsid w:val="00CE07FC"/>
    <w:rsid w:val="00CF2B99"/>
    <w:rsid w:val="00CF5361"/>
    <w:rsid w:val="00D418E5"/>
    <w:rsid w:val="00D4323D"/>
    <w:rsid w:val="00D45BDA"/>
    <w:rsid w:val="00D50063"/>
    <w:rsid w:val="00D54D7F"/>
    <w:rsid w:val="00D61CFD"/>
    <w:rsid w:val="00D8239E"/>
    <w:rsid w:val="00D829F4"/>
    <w:rsid w:val="00D82F1C"/>
    <w:rsid w:val="00D85CE7"/>
    <w:rsid w:val="00D9015C"/>
    <w:rsid w:val="00D9527F"/>
    <w:rsid w:val="00DA24CA"/>
    <w:rsid w:val="00DA6DBE"/>
    <w:rsid w:val="00DB42E3"/>
    <w:rsid w:val="00DD4E31"/>
    <w:rsid w:val="00DD5C22"/>
    <w:rsid w:val="00DE1866"/>
    <w:rsid w:val="00E01A94"/>
    <w:rsid w:val="00E0436A"/>
    <w:rsid w:val="00E14856"/>
    <w:rsid w:val="00E23F7A"/>
    <w:rsid w:val="00E255D4"/>
    <w:rsid w:val="00E5127B"/>
    <w:rsid w:val="00E52605"/>
    <w:rsid w:val="00E54C8E"/>
    <w:rsid w:val="00E55120"/>
    <w:rsid w:val="00E630EC"/>
    <w:rsid w:val="00E72BF2"/>
    <w:rsid w:val="00E734C5"/>
    <w:rsid w:val="00E82E6B"/>
    <w:rsid w:val="00E84198"/>
    <w:rsid w:val="00E90676"/>
    <w:rsid w:val="00E96744"/>
    <w:rsid w:val="00EA04E9"/>
    <w:rsid w:val="00EA1442"/>
    <w:rsid w:val="00EA44E9"/>
    <w:rsid w:val="00EB0EF3"/>
    <w:rsid w:val="00EB3E07"/>
    <w:rsid w:val="00EC3DE1"/>
    <w:rsid w:val="00ED6B70"/>
    <w:rsid w:val="00EE3F90"/>
    <w:rsid w:val="00EE4196"/>
    <w:rsid w:val="00EE599B"/>
    <w:rsid w:val="00EF04A2"/>
    <w:rsid w:val="00F01073"/>
    <w:rsid w:val="00F110E5"/>
    <w:rsid w:val="00F178B8"/>
    <w:rsid w:val="00F23478"/>
    <w:rsid w:val="00F25BB6"/>
    <w:rsid w:val="00F2619C"/>
    <w:rsid w:val="00F269AC"/>
    <w:rsid w:val="00F33794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6563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5</Pages>
  <Words>1201</Words>
  <Characters>6848</Characters>
  <Application>Microsoft Office Word</Application>
  <DocSecurity>0</DocSecurity>
  <Lines>57</Lines>
  <Paragraphs>16</Paragraphs>
  <ScaleCrop>false</ScaleCrop>
  <Company/>
  <LinksUpToDate>false</LinksUpToDate>
  <CharactersWithSpaces>8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Brian Lee</cp:lastModifiedBy>
  <cp:revision>3</cp:revision>
  <dcterms:created xsi:type="dcterms:W3CDTF">2024-05-31T03:48:00Z</dcterms:created>
  <dcterms:modified xsi:type="dcterms:W3CDTF">2024-06-03T06:58:00Z</dcterms:modified>
</cp:coreProperties>
</file>